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26C8" w:rsidRPr="006F486B" w:rsidRDefault="00FD34A1" w:rsidP="005D5059">
      <w:pPr>
        <w:pStyle w:val="TOC1"/>
      </w:pPr>
      <w:r>
        <w:rPr>
          <w:noProof/>
          <w:szCs w:val="26"/>
        </w:rPr>
        <mc:AlternateContent>
          <mc:Choice Requires="wps">
            <w:drawing>
              <wp:anchor distT="0" distB="0" distL="114300" distR="114300" simplePos="0" relativeHeight="251656192" behindDoc="0" locked="0" layoutInCell="1" allowOverlap="1">
                <wp:simplePos x="0" y="0"/>
                <wp:positionH relativeFrom="column">
                  <wp:posOffset>-247650</wp:posOffset>
                </wp:positionH>
                <wp:positionV relativeFrom="paragraph">
                  <wp:posOffset>-337185</wp:posOffset>
                </wp:positionV>
                <wp:extent cx="6038850" cy="8607425"/>
                <wp:effectExtent l="19050" t="19050" r="19050" b="22225"/>
                <wp:wrapNone/>
                <wp:docPr id="65" name="Rectangl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38850" cy="8607425"/>
                        </a:xfrm>
                        <a:prstGeom prst="rect">
                          <a:avLst/>
                        </a:prstGeom>
                        <a:noFill/>
                        <a:ln w="444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5" o:spid="_x0000_s1026" style="position:absolute;margin-left:-19.5pt;margin-top:-26.55pt;width:475.5pt;height:677.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" filled="f" strokeweight="3.5pt">
                <v:stroke linestyle="thickThin"/>
              </v:rect>
            </w:pict>
          </mc:Fallback>
        </mc:AlternateContent>
      </w:r>
      <w:r w:rsidR="006F486B" w:rsidRPr="006F486B">
        <w:t>BỘ GIÁO DỤC VÀ ĐÀO TẠO</w:t>
      </w:r>
    </w:p>
    <w:p w:rsidR="00FF26C8" w:rsidRDefault="006F486B" w:rsidP="00532D4B">
      <w:pPr>
        <w:jc w:val="center"/>
        <w:rPr>
          <w:rFonts w:eastAsia="Times New Roman" w:cs="Times New Roman"/>
          <w:b/>
          <w:bCs/>
          <w:szCs w:val="26"/>
        </w:rPr>
      </w:pPr>
      <w:r w:rsidRPr="006F486B">
        <w:rPr>
          <w:rFonts w:eastAsia="Times New Roman" w:cs="Times New Roman"/>
          <w:b/>
          <w:bCs/>
          <w:szCs w:val="26"/>
        </w:rPr>
        <w:t>TRƯỜNG ĐẠI HỌC DUY TÂN</w:t>
      </w:r>
    </w:p>
    <w:p w:rsidR="00D402B4" w:rsidRPr="006F486B" w:rsidRDefault="00D402B4" w:rsidP="00532D4B">
      <w:pPr>
        <w:jc w:val="center"/>
        <w:rPr>
          <w:rFonts w:eastAsia="Times New Roman" w:cs="Times New Roman"/>
          <w:b/>
          <w:szCs w:val="26"/>
        </w:rPr>
      </w:pPr>
      <w:r>
        <w:rPr>
          <w:rFonts w:eastAsia="Times New Roman" w:cs="Times New Roman"/>
          <w:b/>
          <w:bCs/>
          <w:szCs w:val="26"/>
        </w:rPr>
        <w:t>KHOA ĐIỆN, ĐIỆN TỬ</w:t>
      </w:r>
    </w:p>
    <w:p w:rsidR="00FF26C8" w:rsidRDefault="00FF26C8" w:rsidP="00532D4B">
      <w:pPr>
        <w:ind w:left="720" w:hanging="720"/>
        <w:rPr>
          <w:rFonts w:eastAsia="Times New Roman" w:cs="Times New Roman"/>
          <w:szCs w:val="26"/>
        </w:rPr>
      </w:pPr>
    </w:p>
    <w:p w:rsidR="00FF26C8" w:rsidRDefault="00182F17" w:rsidP="00532D4B">
      <w:pPr>
        <w:ind w:left="720" w:hanging="720"/>
        <w:jc w:val="center"/>
        <w:rPr>
          <w:rFonts w:eastAsia="Times New Roman" w:cs="Times New Roman"/>
          <w:b/>
          <w:bCs/>
          <w:sz w:val="36"/>
          <w:szCs w:val="36"/>
        </w:rPr>
      </w:pPr>
      <w:r>
        <w:rPr>
          <w:rFonts w:eastAsia="Times New Roman" w:cs="Times New Roman"/>
          <w:b/>
          <w:bCs/>
          <w:sz w:val="36"/>
          <w:szCs w:val="36"/>
        </w:rPr>
        <w:t>BÁO CÁO TỔNG KẾT</w:t>
      </w:r>
    </w:p>
    <w:p w:rsidR="00182F17" w:rsidRDefault="00182F17" w:rsidP="00532D4B">
      <w:pPr>
        <w:ind w:left="720" w:hanging="720"/>
        <w:jc w:val="center"/>
        <w:rPr>
          <w:rFonts w:eastAsia="Times New Roman" w:cs="Times New Roman"/>
          <w:b/>
          <w:bCs/>
          <w:sz w:val="36"/>
          <w:szCs w:val="36"/>
        </w:rPr>
      </w:pPr>
      <w:r>
        <w:rPr>
          <w:rFonts w:eastAsia="Times New Roman" w:cs="Times New Roman"/>
          <w:b/>
          <w:bCs/>
          <w:sz w:val="36"/>
          <w:szCs w:val="36"/>
        </w:rPr>
        <w:t>ĐỀ TÀI KHOA HỌC VÀ CÔNG NGHỆ</w:t>
      </w:r>
    </w:p>
    <w:p w:rsidR="00FF7974" w:rsidRDefault="00FF7974" w:rsidP="00532D4B">
      <w:pPr>
        <w:ind w:left="720" w:hanging="720"/>
        <w:jc w:val="center"/>
        <w:rPr>
          <w:rFonts w:eastAsia="Times New Roman" w:cs="Times New Roman"/>
          <w:b/>
          <w:bCs/>
          <w:sz w:val="36"/>
          <w:szCs w:val="36"/>
        </w:rPr>
      </w:pPr>
    </w:p>
    <w:p w:rsidR="00FF7974" w:rsidRDefault="007B5305" w:rsidP="00532D4B">
      <w:pPr>
        <w:ind w:left="720" w:hanging="720"/>
        <w:jc w:val="center"/>
        <w:rPr>
          <w:rFonts w:eastAsia="Times New Roman" w:cs="Times New Roman"/>
          <w:b/>
          <w:bCs/>
          <w:sz w:val="36"/>
          <w:szCs w:val="36"/>
        </w:rPr>
      </w:pPr>
      <w:r>
        <w:rPr>
          <w:rFonts w:eastAsia="Times New Roman" w:cs="Times New Roman"/>
          <w:b/>
          <w:bCs/>
          <w:noProof/>
          <w:sz w:val="36"/>
          <w:szCs w:val="36"/>
        </w:rPr>
        <w:drawing>
          <wp:inline distT="0" distB="0" distL="0" distR="0" wp14:anchorId="477CB726" wp14:editId="168B151C">
            <wp:extent cx="1267968" cy="1141171"/>
            <wp:effectExtent l="0" t="0" r="889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tu-bieutuong.jpg"/>
                    <pic:cNvPicPr/>
                  </pic:nvPicPr>
                  <pic:blipFill>
                    <a:blip r:embed="rId9">
                      <a:extLst>
                        <a:ext uri="{28A0092B-C50C-407E-A947-70E740481C1C}">
                          <a14:useLocalDpi xmlns:a14="http://schemas.microsoft.com/office/drawing/2010/main" val="0"/>
                        </a:ext>
                      </a:extLst>
                    </a:blip>
                    <a:stretch>
                      <a:fillRect/>
                    </a:stretch>
                  </pic:blipFill>
                  <pic:spPr>
                    <a:xfrm>
                      <a:off x="0" y="0"/>
                      <a:ext cx="1273496" cy="1146146"/>
                    </a:xfrm>
                    <a:prstGeom prst="rect">
                      <a:avLst/>
                    </a:prstGeom>
                  </pic:spPr>
                </pic:pic>
              </a:graphicData>
            </a:graphic>
          </wp:inline>
        </w:drawing>
      </w:r>
    </w:p>
    <w:p w:rsidR="00023424" w:rsidRDefault="00023424" w:rsidP="00532D4B">
      <w:pPr>
        <w:ind w:left="720" w:hanging="720"/>
        <w:jc w:val="center"/>
        <w:rPr>
          <w:rFonts w:eastAsia="Times New Roman" w:cs="Times New Roman"/>
          <w:b/>
          <w:bCs/>
          <w:sz w:val="36"/>
          <w:szCs w:val="36"/>
        </w:rPr>
      </w:pPr>
    </w:p>
    <w:p w:rsidR="00023424" w:rsidRPr="00182F17" w:rsidRDefault="00182F17" w:rsidP="00532D4B">
      <w:pPr>
        <w:ind w:left="720" w:hanging="720"/>
        <w:rPr>
          <w:rFonts w:eastAsia="Times New Roman" w:cs="Times New Roman"/>
          <w:b/>
          <w:bCs/>
          <w:sz w:val="32"/>
          <w:szCs w:val="32"/>
        </w:rPr>
      </w:pPr>
      <w:r w:rsidRPr="00182F17">
        <w:rPr>
          <w:rFonts w:eastAsia="Times New Roman" w:cs="Times New Roman"/>
          <w:b/>
          <w:bCs/>
          <w:sz w:val="32"/>
          <w:szCs w:val="32"/>
        </w:rPr>
        <w:t>Đề Tài:</w:t>
      </w:r>
    </w:p>
    <w:p w:rsidR="00343BFF" w:rsidRDefault="005A2966" w:rsidP="00343BFF">
      <w:pPr>
        <w:ind w:left="720" w:hanging="720"/>
        <w:jc w:val="left"/>
        <w:rPr>
          <w:rFonts w:eastAsia="Times New Roman" w:cs="Times New Roman"/>
          <w:b/>
          <w:bCs/>
          <w:sz w:val="32"/>
          <w:szCs w:val="32"/>
        </w:rPr>
      </w:pPr>
      <w:r>
        <w:rPr>
          <w:rFonts w:eastAsia="Times New Roman" w:cs="Times New Roman"/>
          <w:b/>
          <w:bCs/>
          <w:sz w:val="32"/>
          <w:szCs w:val="32"/>
        </w:rPr>
        <w:t xml:space="preserve">NGHIÊN CỨU, THIẾT KẾ HỆ THỐNG </w:t>
      </w:r>
      <w:r w:rsidR="00343BFF">
        <w:rPr>
          <w:rFonts w:eastAsia="Times New Roman" w:cs="Times New Roman"/>
          <w:b/>
          <w:bCs/>
          <w:sz w:val="32"/>
          <w:szCs w:val="32"/>
        </w:rPr>
        <w:t>NĂNG LƯỢNG MẶT</w:t>
      </w:r>
    </w:p>
    <w:p w:rsidR="0030185A" w:rsidRDefault="00343BFF" w:rsidP="00343BFF">
      <w:pPr>
        <w:ind w:left="720" w:hanging="720"/>
        <w:rPr>
          <w:rFonts w:eastAsia="Times New Roman" w:cs="Times New Roman"/>
          <w:b/>
          <w:bCs/>
          <w:sz w:val="32"/>
          <w:szCs w:val="32"/>
        </w:rPr>
      </w:pPr>
      <w:r>
        <w:rPr>
          <w:rFonts w:eastAsia="Times New Roman" w:cs="Times New Roman"/>
          <w:b/>
          <w:bCs/>
          <w:sz w:val="32"/>
          <w:szCs w:val="32"/>
        </w:rPr>
        <w:t>TRỜI ÁP MÁI ỨNG DỤNG TẠI TRƯỜNG ĐH DUY TÂN</w:t>
      </w:r>
    </w:p>
    <w:p w:rsidR="007B5305" w:rsidRDefault="007B5305" w:rsidP="00343BFF">
      <w:pPr>
        <w:ind w:left="720" w:hanging="720"/>
        <w:rPr>
          <w:rFonts w:eastAsia="Times New Roman" w:cs="Times New Roman"/>
          <w:b/>
          <w:bCs/>
          <w:sz w:val="32"/>
          <w:szCs w:val="32"/>
        </w:rPr>
      </w:pPr>
    </w:p>
    <w:p w:rsidR="00343BFF" w:rsidRDefault="00343BFF" w:rsidP="00343BFF">
      <w:pPr>
        <w:ind w:left="720" w:hanging="720"/>
        <w:rPr>
          <w:rFonts w:eastAsia="Times New Roman" w:cs="Times New Roman"/>
          <w:b/>
          <w:bCs/>
          <w:sz w:val="32"/>
          <w:szCs w:val="32"/>
        </w:rPr>
      </w:pPr>
    </w:p>
    <w:p w:rsidR="007B5305" w:rsidRDefault="007B5305" w:rsidP="00532D4B">
      <w:pPr>
        <w:ind w:left="720" w:hanging="720"/>
        <w:jc w:val="center"/>
        <w:rPr>
          <w:rFonts w:eastAsia="Times New Roman" w:cs="Times New Roman"/>
          <w:b/>
          <w:bCs/>
          <w:sz w:val="32"/>
          <w:szCs w:val="32"/>
        </w:rPr>
      </w:pPr>
    </w:p>
    <w:p w:rsidR="008D3C5C" w:rsidRPr="008D3C5C" w:rsidRDefault="00B62961" w:rsidP="00532D4B">
      <w:pPr>
        <w:ind w:left="720" w:hanging="720"/>
        <w:jc w:val="center"/>
        <w:rPr>
          <w:rFonts w:eastAsia="Times New Roman" w:cs="Times New Roman"/>
          <w:b/>
          <w:bCs/>
          <w:sz w:val="28"/>
          <w:szCs w:val="28"/>
        </w:rPr>
      </w:pPr>
      <w:r>
        <w:rPr>
          <w:rFonts w:eastAsia="Times New Roman" w:cs="Times New Roman"/>
          <w:b/>
          <w:bCs/>
          <w:sz w:val="28"/>
          <w:szCs w:val="28"/>
        </w:rPr>
        <w:t>CH</w:t>
      </w:r>
      <w:r w:rsidR="005A2966">
        <w:rPr>
          <w:rFonts w:eastAsia="Times New Roman" w:cs="Times New Roman"/>
          <w:b/>
          <w:bCs/>
          <w:sz w:val="28"/>
          <w:szCs w:val="28"/>
        </w:rPr>
        <w:t>Ủ NHIỆM ĐỀ TÀI: ThS. TRẦN LÊ THĂNG ĐỒNG</w:t>
      </w:r>
    </w:p>
    <w:p w:rsidR="00005465" w:rsidRDefault="00005465" w:rsidP="00532D4B">
      <w:pPr>
        <w:ind w:left="720" w:hanging="720"/>
        <w:rPr>
          <w:rFonts w:eastAsia="Times New Roman" w:cs="Times New Roman"/>
          <w:szCs w:val="26"/>
        </w:rPr>
      </w:pPr>
    </w:p>
    <w:p w:rsidR="00DE1D3D" w:rsidRDefault="00DE1D3D" w:rsidP="00532D4B">
      <w:pPr>
        <w:rPr>
          <w:rFonts w:eastAsia="Times New Roman" w:cs="Times New Roman"/>
          <w:szCs w:val="26"/>
        </w:rPr>
      </w:pPr>
    </w:p>
    <w:p w:rsidR="00DE1D3D" w:rsidRDefault="00DE1D3D" w:rsidP="00532D4B">
      <w:pPr>
        <w:rPr>
          <w:rFonts w:cs="Times New Roman"/>
          <w:b/>
          <w:sz w:val="28"/>
          <w:szCs w:val="28"/>
        </w:rPr>
      </w:pPr>
    </w:p>
    <w:p w:rsidR="002F28B7" w:rsidRDefault="002F28B7" w:rsidP="00532D4B">
      <w:pPr>
        <w:rPr>
          <w:rFonts w:cs="Times New Roman"/>
          <w:b/>
          <w:sz w:val="28"/>
          <w:szCs w:val="28"/>
        </w:rPr>
      </w:pPr>
    </w:p>
    <w:p w:rsidR="00FF26C8" w:rsidRDefault="00005465" w:rsidP="00532D4B">
      <w:pPr>
        <w:jc w:val="center"/>
        <w:rPr>
          <w:rFonts w:cs="Times New Roman"/>
          <w:b/>
          <w:sz w:val="28"/>
          <w:szCs w:val="28"/>
        </w:rPr>
      </w:pPr>
      <w:r>
        <w:rPr>
          <w:rFonts w:cs="Times New Roman"/>
          <w:b/>
          <w:sz w:val="28"/>
          <w:szCs w:val="28"/>
        </w:rPr>
        <w:t>ĐÀ NẴNG, THÁNG</w:t>
      </w:r>
      <w:r w:rsidR="00D73900">
        <w:rPr>
          <w:rFonts w:cs="Times New Roman"/>
          <w:b/>
          <w:sz w:val="28"/>
          <w:szCs w:val="28"/>
        </w:rPr>
        <w:t xml:space="preserve"> , NĂM </w:t>
      </w:r>
    </w:p>
    <w:p w:rsidR="00EB0455" w:rsidRPr="006F486B" w:rsidRDefault="00FD34A1" w:rsidP="002F28B7">
      <w:pPr>
        <w:jc w:val="center"/>
        <w:rPr>
          <w:rFonts w:eastAsia="Times New Roman" w:cs="Times New Roman"/>
          <w:bCs/>
          <w:sz w:val="28"/>
          <w:szCs w:val="28"/>
        </w:rPr>
      </w:pPr>
      <w:r>
        <w:rPr>
          <w:rFonts w:eastAsia="Times New Roman"/>
          <w:noProof/>
          <w:szCs w:val="26"/>
        </w:rPr>
        <w:lastRenderedPageBreak/>
        <mc:AlternateContent>
          <mc:Choice Requires="wps">
            <w:drawing>
              <wp:anchor distT="0" distB="0" distL="114300" distR="114300" simplePos="0" relativeHeight="251675648" behindDoc="0" locked="0" layoutInCell="1" allowOverlap="1">
                <wp:simplePos x="0" y="0"/>
                <wp:positionH relativeFrom="margin">
                  <wp:posOffset>-251460</wp:posOffset>
                </wp:positionH>
                <wp:positionV relativeFrom="paragraph">
                  <wp:posOffset>-307340</wp:posOffset>
                </wp:positionV>
                <wp:extent cx="6038850" cy="8686800"/>
                <wp:effectExtent l="19050" t="19050" r="19050" b="19050"/>
                <wp:wrapNone/>
                <wp:docPr id="51"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38850" cy="8686800"/>
                        </a:xfrm>
                        <a:prstGeom prst="rect">
                          <a:avLst/>
                        </a:prstGeom>
                        <a:noFill/>
                        <a:ln w="444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19.8pt;margin-top:-24.2pt;width:475.5pt;height:684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" filled="f" strokeweight="3.5pt">
                <v:stroke linestyle="thickThin"/>
                <w10:wrap anchorx="margin"/>
              </v:rect>
            </w:pict>
          </mc:Fallback>
        </mc:AlternateContent>
      </w:r>
      <w:r w:rsidR="00EB0455" w:rsidRPr="006F486B">
        <w:rPr>
          <w:rFonts w:eastAsia="Times New Roman" w:cs="Times New Roman"/>
          <w:bCs/>
          <w:sz w:val="28"/>
          <w:szCs w:val="28"/>
        </w:rPr>
        <w:t>BỘ GIÁO DỤC VÀ ĐÀO TẠO</w:t>
      </w:r>
    </w:p>
    <w:p w:rsidR="00EB0455" w:rsidRDefault="00EB0455" w:rsidP="00532D4B">
      <w:pPr>
        <w:jc w:val="center"/>
        <w:rPr>
          <w:rFonts w:eastAsia="Times New Roman" w:cs="Times New Roman"/>
          <w:b/>
          <w:bCs/>
          <w:szCs w:val="26"/>
        </w:rPr>
      </w:pPr>
      <w:r w:rsidRPr="006F486B">
        <w:rPr>
          <w:rFonts w:eastAsia="Times New Roman" w:cs="Times New Roman"/>
          <w:b/>
          <w:bCs/>
          <w:szCs w:val="26"/>
        </w:rPr>
        <w:t>TRƯỜNG ĐẠI HỌC DUY TÂN</w:t>
      </w:r>
    </w:p>
    <w:p w:rsidR="00EB0455" w:rsidRPr="006F486B" w:rsidRDefault="00EB0455" w:rsidP="00532D4B">
      <w:pPr>
        <w:jc w:val="center"/>
        <w:rPr>
          <w:rFonts w:eastAsia="Times New Roman" w:cs="Times New Roman"/>
          <w:b/>
          <w:szCs w:val="26"/>
        </w:rPr>
      </w:pPr>
      <w:r>
        <w:rPr>
          <w:rFonts w:eastAsia="Times New Roman" w:cs="Times New Roman"/>
          <w:b/>
          <w:bCs/>
          <w:szCs w:val="26"/>
        </w:rPr>
        <w:t>KHOA ĐIỆN, ĐIỆN TỬ</w:t>
      </w:r>
    </w:p>
    <w:p w:rsidR="00EB0455" w:rsidRDefault="00EB0455" w:rsidP="00532D4B">
      <w:pPr>
        <w:ind w:left="720" w:hanging="720"/>
        <w:rPr>
          <w:rFonts w:eastAsia="Times New Roman" w:cs="Times New Roman"/>
          <w:szCs w:val="26"/>
        </w:rPr>
      </w:pPr>
    </w:p>
    <w:p w:rsidR="00EB0455" w:rsidRPr="00F153D5" w:rsidRDefault="00EB0455" w:rsidP="00532D4B">
      <w:pPr>
        <w:ind w:left="720" w:hanging="720"/>
        <w:jc w:val="center"/>
        <w:rPr>
          <w:rFonts w:eastAsia="Times New Roman" w:cs="Times New Roman"/>
          <w:b/>
          <w:bCs/>
          <w:sz w:val="32"/>
          <w:szCs w:val="32"/>
        </w:rPr>
      </w:pPr>
      <w:r w:rsidRPr="00F153D5">
        <w:rPr>
          <w:rFonts w:eastAsia="Times New Roman" w:cs="Times New Roman"/>
          <w:b/>
          <w:bCs/>
          <w:sz w:val="32"/>
          <w:szCs w:val="32"/>
        </w:rPr>
        <w:t>BÁO CÁO TỔNG KẾT</w:t>
      </w:r>
    </w:p>
    <w:p w:rsidR="00EB0455" w:rsidRPr="00F153D5" w:rsidRDefault="00EB0455" w:rsidP="00532D4B">
      <w:pPr>
        <w:ind w:left="720" w:hanging="720"/>
        <w:jc w:val="center"/>
        <w:rPr>
          <w:rFonts w:eastAsia="Times New Roman" w:cs="Times New Roman"/>
          <w:b/>
          <w:bCs/>
          <w:sz w:val="32"/>
          <w:szCs w:val="32"/>
        </w:rPr>
      </w:pPr>
      <w:r w:rsidRPr="00F153D5">
        <w:rPr>
          <w:rFonts w:eastAsia="Times New Roman" w:cs="Times New Roman"/>
          <w:b/>
          <w:bCs/>
          <w:sz w:val="32"/>
          <w:szCs w:val="32"/>
        </w:rPr>
        <w:t>ĐỀ TÀI KHOA HỌC VÀ CÔNG NGHỆ</w:t>
      </w:r>
    </w:p>
    <w:p w:rsidR="00EB0455" w:rsidRDefault="00EB0455" w:rsidP="00532D4B">
      <w:pPr>
        <w:ind w:left="720" w:hanging="720"/>
        <w:jc w:val="center"/>
        <w:rPr>
          <w:rFonts w:eastAsia="Times New Roman" w:cs="Times New Roman"/>
          <w:b/>
          <w:bCs/>
          <w:sz w:val="36"/>
          <w:szCs w:val="36"/>
        </w:rPr>
      </w:pPr>
    </w:p>
    <w:p w:rsidR="00EB0455" w:rsidRDefault="00EB0455" w:rsidP="00532D4B">
      <w:pPr>
        <w:ind w:left="720" w:hanging="720"/>
        <w:jc w:val="center"/>
        <w:rPr>
          <w:rFonts w:eastAsia="Times New Roman" w:cs="Times New Roman"/>
          <w:b/>
          <w:bCs/>
          <w:sz w:val="36"/>
          <w:szCs w:val="36"/>
        </w:rPr>
      </w:pPr>
      <w:r>
        <w:rPr>
          <w:rFonts w:eastAsia="Times New Roman" w:cs="Times New Roman"/>
          <w:b/>
          <w:bCs/>
          <w:noProof/>
          <w:sz w:val="36"/>
          <w:szCs w:val="36"/>
        </w:rPr>
        <w:drawing>
          <wp:inline distT="0" distB="0" distL="0" distR="0" wp14:anchorId="70B580A7" wp14:editId="7E156A52">
            <wp:extent cx="1267968" cy="1141171"/>
            <wp:effectExtent l="0" t="0" r="889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tu-bieutuong.jpg"/>
                    <pic:cNvPicPr/>
                  </pic:nvPicPr>
                  <pic:blipFill>
                    <a:blip r:embed="rId9">
                      <a:extLst>
                        <a:ext uri="{28A0092B-C50C-407E-A947-70E740481C1C}">
                          <a14:useLocalDpi xmlns:a14="http://schemas.microsoft.com/office/drawing/2010/main" val="0"/>
                        </a:ext>
                      </a:extLst>
                    </a:blip>
                    <a:stretch>
                      <a:fillRect/>
                    </a:stretch>
                  </pic:blipFill>
                  <pic:spPr>
                    <a:xfrm>
                      <a:off x="0" y="0"/>
                      <a:ext cx="1273496" cy="1146146"/>
                    </a:xfrm>
                    <a:prstGeom prst="rect">
                      <a:avLst/>
                    </a:prstGeom>
                  </pic:spPr>
                </pic:pic>
              </a:graphicData>
            </a:graphic>
          </wp:inline>
        </w:drawing>
      </w:r>
    </w:p>
    <w:p w:rsidR="00EB0455" w:rsidRDefault="00EB0455" w:rsidP="00532D4B">
      <w:pPr>
        <w:ind w:left="720" w:hanging="720"/>
        <w:jc w:val="center"/>
        <w:rPr>
          <w:rFonts w:eastAsia="Times New Roman" w:cs="Times New Roman"/>
          <w:b/>
          <w:bCs/>
          <w:sz w:val="36"/>
          <w:szCs w:val="36"/>
        </w:rPr>
      </w:pPr>
    </w:p>
    <w:p w:rsidR="00EB0455" w:rsidRPr="00EE1518" w:rsidRDefault="00EB0455" w:rsidP="00532D4B">
      <w:pPr>
        <w:ind w:left="720" w:hanging="720"/>
        <w:rPr>
          <w:rFonts w:eastAsia="Times New Roman" w:cs="Times New Roman"/>
          <w:b/>
          <w:bCs/>
          <w:sz w:val="28"/>
          <w:szCs w:val="28"/>
        </w:rPr>
      </w:pPr>
      <w:r w:rsidRPr="00EE1518">
        <w:rPr>
          <w:rFonts w:eastAsia="Times New Roman" w:cs="Times New Roman"/>
          <w:b/>
          <w:bCs/>
          <w:sz w:val="28"/>
          <w:szCs w:val="28"/>
        </w:rPr>
        <w:t>Đề Tài:</w:t>
      </w:r>
    </w:p>
    <w:p w:rsidR="00343BFF" w:rsidRDefault="00343BFF" w:rsidP="00343BFF">
      <w:pPr>
        <w:ind w:left="720" w:hanging="720"/>
        <w:jc w:val="left"/>
        <w:rPr>
          <w:rFonts w:eastAsia="Times New Roman" w:cs="Times New Roman"/>
          <w:b/>
          <w:bCs/>
          <w:sz w:val="32"/>
          <w:szCs w:val="32"/>
        </w:rPr>
      </w:pPr>
      <w:r>
        <w:rPr>
          <w:rFonts w:eastAsia="Times New Roman" w:cs="Times New Roman"/>
          <w:b/>
          <w:bCs/>
          <w:sz w:val="32"/>
          <w:szCs w:val="32"/>
        </w:rPr>
        <w:t>NGHIÊN CỨU, THIẾT KẾ HỆ THỐNG NĂNG LƯỢNG MẶT</w:t>
      </w:r>
    </w:p>
    <w:p w:rsidR="00343BFF" w:rsidRDefault="00343BFF" w:rsidP="00343BFF">
      <w:pPr>
        <w:ind w:left="720" w:hanging="720"/>
        <w:rPr>
          <w:rFonts w:eastAsia="Times New Roman" w:cs="Times New Roman"/>
          <w:b/>
          <w:bCs/>
          <w:sz w:val="32"/>
          <w:szCs w:val="32"/>
        </w:rPr>
      </w:pPr>
      <w:r>
        <w:rPr>
          <w:rFonts w:eastAsia="Times New Roman" w:cs="Times New Roman"/>
          <w:b/>
          <w:bCs/>
          <w:sz w:val="32"/>
          <w:szCs w:val="32"/>
        </w:rPr>
        <w:t>TRỜI ÁP MÁI ỨNG DỤNG TẠI TRƯỜNG ĐH DUY TÂN</w:t>
      </w:r>
    </w:p>
    <w:p w:rsidR="008F2873" w:rsidRDefault="008F2873" w:rsidP="00E04D7F">
      <w:pPr>
        <w:tabs>
          <w:tab w:val="center" w:pos="7088"/>
        </w:tabs>
        <w:ind w:left="720" w:hanging="720"/>
        <w:jc w:val="center"/>
        <w:rPr>
          <w:rFonts w:eastAsia="Times New Roman" w:cs="Times New Roman"/>
          <w:b/>
          <w:bCs/>
          <w:sz w:val="28"/>
          <w:szCs w:val="28"/>
        </w:rPr>
      </w:pPr>
    </w:p>
    <w:p w:rsidR="008F2873" w:rsidRDefault="008F2873" w:rsidP="00E04D7F">
      <w:pPr>
        <w:tabs>
          <w:tab w:val="center" w:pos="7088"/>
        </w:tabs>
        <w:ind w:left="720" w:hanging="720"/>
        <w:jc w:val="center"/>
        <w:rPr>
          <w:rFonts w:eastAsia="Times New Roman" w:cs="Times New Roman"/>
          <w:b/>
          <w:bCs/>
          <w:sz w:val="28"/>
          <w:szCs w:val="28"/>
        </w:rPr>
      </w:pPr>
    </w:p>
    <w:p w:rsidR="00EB0455" w:rsidRDefault="008F2873" w:rsidP="009D27DF">
      <w:pPr>
        <w:tabs>
          <w:tab w:val="center" w:pos="3119"/>
          <w:tab w:val="center" w:pos="7088"/>
        </w:tabs>
        <w:ind w:hanging="11"/>
        <w:rPr>
          <w:rFonts w:eastAsia="Times New Roman" w:cs="Times New Roman"/>
          <w:b/>
          <w:bCs/>
          <w:sz w:val="24"/>
          <w:szCs w:val="24"/>
        </w:rPr>
      </w:pPr>
      <w:r>
        <w:rPr>
          <w:rFonts w:eastAsia="Times New Roman" w:cs="Times New Roman"/>
          <w:b/>
          <w:bCs/>
          <w:sz w:val="24"/>
          <w:szCs w:val="24"/>
        </w:rPr>
        <w:tab/>
      </w:r>
    </w:p>
    <w:p w:rsidR="009D27DF" w:rsidRDefault="009D27DF" w:rsidP="009D27DF">
      <w:pPr>
        <w:tabs>
          <w:tab w:val="center" w:pos="3119"/>
          <w:tab w:val="center" w:pos="7088"/>
        </w:tabs>
        <w:ind w:hanging="11"/>
        <w:rPr>
          <w:rFonts w:eastAsia="Times New Roman" w:cs="Times New Roman"/>
          <w:b/>
          <w:bCs/>
          <w:sz w:val="24"/>
          <w:szCs w:val="24"/>
        </w:rPr>
      </w:pPr>
    </w:p>
    <w:p w:rsidR="009D27DF" w:rsidRPr="008F2873" w:rsidRDefault="009D27DF" w:rsidP="009D27DF">
      <w:pPr>
        <w:tabs>
          <w:tab w:val="center" w:pos="3119"/>
          <w:tab w:val="center" w:pos="7088"/>
        </w:tabs>
        <w:ind w:hanging="11"/>
        <w:rPr>
          <w:rFonts w:eastAsia="Times New Roman" w:cs="Times New Roman"/>
          <w:bCs/>
          <w:sz w:val="24"/>
          <w:szCs w:val="24"/>
        </w:rPr>
      </w:pPr>
    </w:p>
    <w:p w:rsidR="00EB0455" w:rsidRDefault="00EB0455" w:rsidP="008F2873">
      <w:pPr>
        <w:tabs>
          <w:tab w:val="center" w:pos="7088"/>
        </w:tabs>
        <w:rPr>
          <w:rFonts w:eastAsia="Times New Roman" w:cs="Times New Roman"/>
          <w:szCs w:val="26"/>
        </w:rPr>
      </w:pPr>
    </w:p>
    <w:p w:rsidR="00EE1518" w:rsidRDefault="00EE1518" w:rsidP="00532D4B">
      <w:pPr>
        <w:rPr>
          <w:rFonts w:eastAsia="Times New Roman" w:cs="Times New Roman"/>
          <w:szCs w:val="26"/>
        </w:rPr>
      </w:pPr>
    </w:p>
    <w:p w:rsidR="009D27DF" w:rsidRDefault="009D27DF" w:rsidP="00532D4B">
      <w:pPr>
        <w:jc w:val="center"/>
        <w:rPr>
          <w:rFonts w:cs="Times New Roman"/>
          <w:b/>
          <w:sz w:val="28"/>
          <w:szCs w:val="28"/>
        </w:rPr>
      </w:pPr>
    </w:p>
    <w:p w:rsidR="009D27DF" w:rsidRDefault="009D27DF" w:rsidP="00532D4B">
      <w:pPr>
        <w:jc w:val="center"/>
        <w:rPr>
          <w:rFonts w:cs="Times New Roman"/>
          <w:b/>
          <w:sz w:val="28"/>
          <w:szCs w:val="28"/>
        </w:rPr>
      </w:pPr>
    </w:p>
    <w:p w:rsidR="00171934" w:rsidRPr="00171934" w:rsidRDefault="00EB0455" w:rsidP="00171934">
      <w:pPr>
        <w:jc w:val="center"/>
        <w:rPr>
          <w:rFonts w:cs="Times New Roman"/>
          <w:b/>
          <w:sz w:val="28"/>
          <w:szCs w:val="28"/>
        </w:rPr>
      </w:pPr>
      <w:r>
        <w:rPr>
          <w:rFonts w:cs="Times New Roman"/>
          <w:b/>
          <w:sz w:val="28"/>
          <w:szCs w:val="28"/>
        </w:rPr>
        <w:t>ĐÀ NẴNG, THÁNG</w:t>
      </w:r>
      <w:r w:rsidR="00343BFF">
        <w:rPr>
          <w:rFonts w:cs="Times New Roman"/>
          <w:b/>
          <w:sz w:val="28"/>
          <w:szCs w:val="28"/>
        </w:rPr>
        <w:t xml:space="preserve"> </w:t>
      </w:r>
      <w:r w:rsidR="00735B5B">
        <w:rPr>
          <w:rFonts w:cs="Times New Roman"/>
          <w:b/>
          <w:sz w:val="28"/>
          <w:szCs w:val="28"/>
        </w:rPr>
        <w:t xml:space="preserve">, NĂM </w:t>
      </w:r>
    </w:p>
    <w:p w:rsidR="00171934" w:rsidRPr="005D5059" w:rsidRDefault="00DA2BD5" w:rsidP="005D5059">
      <w:pPr>
        <w:spacing w:after="160" w:line="259" w:lineRule="auto"/>
        <w:jc w:val="center"/>
        <w:rPr>
          <w:b/>
        </w:rPr>
      </w:pPr>
      <w:r>
        <w:br w:type="page"/>
      </w:r>
      <w:bookmarkStart w:id="0" w:name="_Toc504812908"/>
      <w:r w:rsidR="005D5059" w:rsidRPr="005D5059">
        <w:rPr>
          <w:b/>
          <w:sz w:val="32"/>
        </w:rPr>
        <w:lastRenderedPageBreak/>
        <w:t>MỤC LỤC</w:t>
      </w:r>
    </w:p>
    <w:p w:rsidR="005D5059" w:rsidRDefault="005D5059" w:rsidP="00235A7C">
      <w:pPr>
        <w:spacing w:after="160" w:line="259" w:lineRule="auto"/>
      </w:pPr>
    </w:p>
    <w:p w:rsidR="009C361F" w:rsidRPr="00ED1A6F" w:rsidRDefault="009C361F" w:rsidP="00FA6E3A">
      <w:pPr>
        <w:tabs>
          <w:tab w:val="left" w:pos="709"/>
          <w:tab w:val="right" w:leader="dot" w:pos="8505"/>
        </w:tabs>
        <w:spacing w:after="160" w:line="259" w:lineRule="auto"/>
        <w:jc w:val="left"/>
        <w:rPr>
          <w:szCs w:val="26"/>
        </w:rPr>
      </w:pPr>
      <w:r w:rsidRPr="00ED1A6F">
        <w:rPr>
          <w:szCs w:val="26"/>
        </w:rPr>
        <w:t>MỞ ĐẦU</w:t>
      </w:r>
      <w:r w:rsidR="00311C96">
        <w:rPr>
          <w:szCs w:val="26"/>
        </w:rPr>
        <w:tab/>
        <w:t>10</w:t>
      </w:r>
    </w:p>
    <w:p w:rsidR="009C361F" w:rsidRPr="00ED1A6F" w:rsidRDefault="00ED1A6F" w:rsidP="00FA6E3A">
      <w:pPr>
        <w:tabs>
          <w:tab w:val="left" w:pos="709"/>
          <w:tab w:val="right" w:leader="dot" w:pos="8505"/>
        </w:tabs>
        <w:ind w:left="720"/>
        <w:jc w:val="left"/>
        <w:rPr>
          <w:rFonts w:cs="Times New Roman"/>
          <w:szCs w:val="26"/>
        </w:rPr>
      </w:pPr>
      <w:r w:rsidRPr="00ED1A6F">
        <w:rPr>
          <w:rFonts w:cs="Times New Roman"/>
          <w:szCs w:val="26"/>
        </w:rPr>
        <w:t>1</w:t>
      </w:r>
      <w:r>
        <w:rPr>
          <w:rFonts w:cs="Times New Roman"/>
          <w:szCs w:val="26"/>
        </w:rPr>
        <w:t>.</w:t>
      </w:r>
      <w:r w:rsidRPr="00ED1A6F">
        <w:rPr>
          <w:rFonts w:cs="Times New Roman"/>
          <w:szCs w:val="26"/>
        </w:rPr>
        <w:t xml:space="preserve"> Tính cấp thiết của đề tài</w:t>
      </w:r>
      <w:r w:rsidR="00311C96">
        <w:rPr>
          <w:rFonts w:cs="Times New Roman"/>
          <w:szCs w:val="26"/>
        </w:rPr>
        <w:tab/>
        <w:t>10</w:t>
      </w:r>
    </w:p>
    <w:p w:rsidR="009C361F" w:rsidRPr="00ED1A6F" w:rsidRDefault="00ED1A6F" w:rsidP="00FA6E3A">
      <w:pPr>
        <w:tabs>
          <w:tab w:val="left" w:pos="709"/>
          <w:tab w:val="right" w:leader="dot" w:pos="8505"/>
        </w:tabs>
        <w:ind w:left="720"/>
        <w:jc w:val="left"/>
        <w:rPr>
          <w:rFonts w:cs="Times New Roman"/>
          <w:szCs w:val="26"/>
        </w:rPr>
      </w:pPr>
      <w:r w:rsidRPr="00ED1A6F">
        <w:rPr>
          <w:rFonts w:cs="Times New Roman"/>
          <w:szCs w:val="26"/>
        </w:rPr>
        <w:t>2</w:t>
      </w:r>
      <w:r>
        <w:rPr>
          <w:rFonts w:cs="Times New Roman"/>
          <w:szCs w:val="26"/>
        </w:rPr>
        <w:t>.</w:t>
      </w:r>
      <w:r w:rsidRPr="00ED1A6F">
        <w:rPr>
          <w:rFonts w:cs="Times New Roman"/>
          <w:szCs w:val="26"/>
        </w:rPr>
        <w:t xml:space="preserve"> Mục tiêu của đề tài</w:t>
      </w:r>
      <w:r w:rsidR="00311C96">
        <w:rPr>
          <w:rFonts w:cs="Times New Roman"/>
          <w:szCs w:val="26"/>
        </w:rPr>
        <w:tab/>
        <w:t>11</w:t>
      </w:r>
    </w:p>
    <w:p w:rsidR="009C361F" w:rsidRPr="00ED1A6F" w:rsidRDefault="00ED1A6F" w:rsidP="00FA6E3A">
      <w:pPr>
        <w:tabs>
          <w:tab w:val="left" w:pos="709"/>
          <w:tab w:val="right" w:leader="dot" w:pos="8505"/>
        </w:tabs>
        <w:ind w:left="720"/>
        <w:jc w:val="left"/>
        <w:rPr>
          <w:rFonts w:cs="Times New Roman"/>
          <w:szCs w:val="26"/>
        </w:rPr>
      </w:pPr>
      <w:r w:rsidRPr="00ED1A6F">
        <w:rPr>
          <w:rFonts w:cs="Times New Roman"/>
          <w:szCs w:val="26"/>
        </w:rPr>
        <w:t>3</w:t>
      </w:r>
      <w:r>
        <w:rPr>
          <w:rFonts w:cs="Times New Roman"/>
          <w:szCs w:val="26"/>
        </w:rPr>
        <w:t>.</w:t>
      </w:r>
      <w:r w:rsidRPr="00ED1A6F">
        <w:rPr>
          <w:rFonts w:cs="Times New Roman"/>
          <w:szCs w:val="26"/>
        </w:rPr>
        <w:t xml:space="preserve"> Tổng quan tình hình nghiên cứu ở trong và ngoài nước</w:t>
      </w:r>
      <w:r w:rsidR="00311C96">
        <w:rPr>
          <w:rFonts w:cs="Times New Roman"/>
          <w:szCs w:val="26"/>
        </w:rPr>
        <w:tab/>
        <w:t>11</w:t>
      </w:r>
    </w:p>
    <w:p w:rsidR="009C361F" w:rsidRPr="00ED1A6F" w:rsidRDefault="009C361F" w:rsidP="00FA6E3A">
      <w:pPr>
        <w:tabs>
          <w:tab w:val="left" w:pos="709"/>
          <w:tab w:val="right" w:leader="dot" w:pos="8505"/>
        </w:tabs>
        <w:jc w:val="left"/>
        <w:rPr>
          <w:szCs w:val="26"/>
        </w:rPr>
      </w:pPr>
      <w:r w:rsidRPr="00ED1A6F">
        <w:rPr>
          <w:szCs w:val="26"/>
        </w:rPr>
        <w:t xml:space="preserve">CHƯƠNG 1: </w:t>
      </w:r>
      <w:r w:rsidR="00ED1A6F" w:rsidRPr="00ED1A6F">
        <w:rPr>
          <w:szCs w:val="26"/>
        </w:rPr>
        <w:t>Tổng Quan Về Hệ Thống Điều Khiển Thông Minh Trong Nhà</w:t>
      </w:r>
      <w:r w:rsidR="00311C96">
        <w:rPr>
          <w:szCs w:val="26"/>
        </w:rPr>
        <w:tab/>
        <w:t>15</w:t>
      </w:r>
    </w:p>
    <w:p w:rsidR="009C361F" w:rsidRPr="00ED1A6F" w:rsidRDefault="009C361F" w:rsidP="00FA6E3A">
      <w:pPr>
        <w:pStyle w:val="Heading1"/>
        <w:tabs>
          <w:tab w:val="left" w:pos="709"/>
          <w:tab w:val="right" w:leader="dot" w:pos="8505"/>
        </w:tabs>
        <w:ind w:left="720"/>
        <w:jc w:val="left"/>
        <w:rPr>
          <w:b w:val="0"/>
          <w:szCs w:val="26"/>
        </w:rPr>
      </w:pPr>
      <w:r w:rsidRPr="00ED1A6F">
        <w:rPr>
          <w:b w:val="0"/>
          <w:szCs w:val="26"/>
        </w:rPr>
        <w:t>1.1. Nhà thông minh là gì?</w:t>
      </w:r>
      <w:r w:rsidR="00311C96">
        <w:rPr>
          <w:b w:val="0"/>
          <w:szCs w:val="26"/>
        </w:rPr>
        <w:tab/>
        <w:t>15</w:t>
      </w:r>
    </w:p>
    <w:p w:rsidR="009C361F" w:rsidRPr="00ED1A6F" w:rsidRDefault="009C361F" w:rsidP="00FA6E3A">
      <w:pPr>
        <w:pStyle w:val="Heading1"/>
        <w:tabs>
          <w:tab w:val="left" w:pos="709"/>
          <w:tab w:val="right" w:leader="dot" w:pos="8505"/>
        </w:tabs>
        <w:ind w:left="720"/>
        <w:jc w:val="left"/>
        <w:rPr>
          <w:b w:val="0"/>
          <w:szCs w:val="26"/>
        </w:rPr>
      </w:pPr>
      <w:r w:rsidRPr="00ED1A6F">
        <w:rPr>
          <w:b w:val="0"/>
          <w:szCs w:val="26"/>
        </w:rPr>
        <w:t>1.2 Các lợi ích mà nhà thông minh đem lại</w:t>
      </w:r>
      <w:r w:rsidR="00311C96">
        <w:rPr>
          <w:b w:val="0"/>
          <w:szCs w:val="26"/>
        </w:rPr>
        <w:tab/>
        <w:t>16</w:t>
      </w:r>
    </w:p>
    <w:p w:rsidR="009C361F" w:rsidRPr="00ED1A6F" w:rsidRDefault="009C361F" w:rsidP="00FA6E3A">
      <w:pPr>
        <w:pStyle w:val="Heading1"/>
        <w:tabs>
          <w:tab w:val="left" w:pos="709"/>
          <w:tab w:val="right" w:leader="dot" w:pos="8505"/>
        </w:tabs>
        <w:ind w:left="720"/>
        <w:jc w:val="left"/>
        <w:rPr>
          <w:b w:val="0"/>
          <w:szCs w:val="26"/>
        </w:rPr>
      </w:pPr>
      <w:r w:rsidRPr="00ED1A6F">
        <w:rPr>
          <w:b w:val="0"/>
          <w:szCs w:val="26"/>
        </w:rPr>
        <w:t>1.3. Những chỉ tiêu kỹ thuật của nhà thông minh</w:t>
      </w:r>
      <w:r w:rsidR="00311C96">
        <w:rPr>
          <w:b w:val="0"/>
          <w:szCs w:val="26"/>
        </w:rPr>
        <w:tab/>
      </w:r>
      <w:r w:rsidR="00A2193C">
        <w:rPr>
          <w:b w:val="0"/>
          <w:szCs w:val="26"/>
        </w:rPr>
        <w:t>17</w:t>
      </w:r>
    </w:p>
    <w:p w:rsidR="009C361F" w:rsidRPr="00ED1A6F" w:rsidRDefault="009C361F" w:rsidP="00FA6E3A">
      <w:pPr>
        <w:tabs>
          <w:tab w:val="left" w:pos="709"/>
          <w:tab w:val="right" w:leader="dot" w:pos="8505"/>
        </w:tabs>
        <w:ind w:left="720"/>
        <w:jc w:val="left"/>
        <w:rPr>
          <w:szCs w:val="26"/>
        </w:rPr>
      </w:pPr>
      <w:r w:rsidRPr="00ED1A6F">
        <w:rPr>
          <w:szCs w:val="26"/>
        </w:rPr>
        <w:t>1.4. Thiết kế của hệ thống điều khiển nhà thông minh</w:t>
      </w:r>
      <w:r w:rsidR="00A2193C">
        <w:rPr>
          <w:szCs w:val="26"/>
        </w:rPr>
        <w:tab/>
        <w:t>18</w:t>
      </w:r>
    </w:p>
    <w:p w:rsidR="009C361F" w:rsidRPr="00ED1A6F" w:rsidRDefault="009C361F" w:rsidP="00FA6E3A">
      <w:pPr>
        <w:tabs>
          <w:tab w:val="left" w:pos="709"/>
          <w:tab w:val="right" w:leader="dot" w:pos="8505"/>
        </w:tabs>
        <w:ind w:left="720"/>
        <w:jc w:val="left"/>
        <w:rPr>
          <w:szCs w:val="26"/>
        </w:rPr>
      </w:pPr>
      <w:r w:rsidRPr="00ED1A6F">
        <w:rPr>
          <w:szCs w:val="26"/>
        </w:rPr>
        <w:t>1.5. Kết luận chương</w:t>
      </w:r>
      <w:r w:rsidR="00A2193C">
        <w:rPr>
          <w:szCs w:val="26"/>
        </w:rPr>
        <w:tab/>
        <w:t>19</w:t>
      </w:r>
    </w:p>
    <w:p w:rsidR="009C361F" w:rsidRPr="00ED1A6F" w:rsidRDefault="009C361F" w:rsidP="00FA6E3A">
      <w:pPr>
        <w:tabs>
          <w:tab w:val="left" w:pos="709"/>
          <w:tab w:val="right" w:leader="dot" w:pos="8505"/>
        </w:tabs>
        <w:spacing w:after="160" w:line="259" w:lineRule="auto"/>
        <w:jc w:val="left"/>
        <w:rPr>
          <w:szCs w:val="26"/>
        </w:rPr>
      </w:pPr>
      <w:r w:rsidRPr="00ED1A6F">
        <w:rPr>
          <w:szCs w:val="26"/>
        </w:rPr>
        <w:t xml:space="preserve">CHƯƠNG 2: </w:t>
      </w:r>
      <w:r w:rsidR="00ED1A6F" w:rsidRPr="00ED1A6F">
        <w:rPr>
          <w:szCs w:val="26"/>
        </w:rPr>
        <w:t>Thiết Kế Phần Cứng Hệ Thống</w:t>
      </w:r>
      <w:r w:rsidR="00A2193C">
        <w:rPr>
          <w:szCs w:val="26"/>
        </w:rPr>
        <w:tab/>
        <w:t>21</w:t>
      </w:r>
    </w:p>
    <w:p w:rsidR="009C361F" w:rsidRPr="00ED1A6F" w:rsidRDefault="009C361F" w:rsidP="00FA6E3A">
      <w:pPr>
        <w:tabs>
          <w:tab w:val="left" w:pos="709"/>
          <w:tab w:val="right" w:leader="dot" w:pos="8505"/>
        </w:tabs>
        <w:ind w:left="720"/>
        <w:jc w:val="left"/>
        <w:rPr>
          <w:szCs w:val="26"/>
        </w:rPr>
      </w:pPr>
      <w:r w:rsidRPr="00ED1A6F">
        <w:rPr>
          <w:szCs w:val="26"/>
        </w:rPr>
        <w:t>2.1 Đề xuất giải pháp kiến trúc</w:t>
      </w:r>
      <w:r w:rsidR="00A2193C">
        <w:rPr>
          <w:szCs w:val="26"/>
        </w:rPr>
        <w:tab/>
        <w:t>21</w:t>
      </w:r>
    </w:p>
    <w:p w:rsidR="009C361F" w:rsidRPr="00ED1A6F" w:rsidRDefault="009C361F" w:rsidP="00FA6E3A">
      <w:pPr>
        <w:tabs>
          <w:tab w:val="left" w:pos="709"/>
          <w:tab w:val="right" w:leader="dot" w:pos="8505"/>
        </w:tabs>
        <w:ind w:left="720"/>
        <w:jc w:val="left"/>
        <w:rPr>
          <w:szCs w:val="26"/>
        </w:rPr>
      </w:pPr>
      <w:r w:rsidRPr="00ED1A6F">
        <w:rPr>
          <w:szCs w:val="26"/>
        </w:rPr>
        <w:t>2.2 Thiết kế khung vỏ hộp bộ xử lý trung tâm</w:t>
      </w:r>
      <w:r w:rsidR="00A2193C">
        <w:rPr>
          <w:szCs w:val="26"/>
        </w:rPr>
        <w:tab/>
        <w:t>23</w:t>
      </w:r>
    </w:p>
    <w:p w:rsidR="009C361F" w:rsidRPr="00ED1A6F" w:rsidRDefault="009C361F" w:rsidP="00FA6E3A">
      <w:pPr>
        <w:tabs>
          <w:tab w:val="left" w:pos="709"/>
          <w:tab w:val="right" w:leader="dot" w:pos="8505"/>
        </w:tabs>
        <w:ind w:left="720"/>
        <w:jc w:val="left"/>
        <w:rPr>
          <w:szCs w:val="26"/>
        </w:rPr>
      </w:pPr>
      <w:r w:rsidRPr="00ED1A6F">
        <w:rPr>
          <w:szCs w:val="26"/>
        </w:rPr>
        <w:t>2.3 Thiết kế chức năng</w:t>
      </w:r>
      <w:r w:rsidR="00A2193C">
        <w:rPr>
          <w:szCs w:val="26"/>
        </w:rPr>
        <w:tab/>
        <w:t>26</w:t>
      </w:r>
    </w:p>
    <w:p w:rsidR="009C361F" w:rsidRPr="00ED1A6F" w:rsidRDefault="009C361F" w:rsidP="00FA6E3A">
      <w:pPr>
        <w:tabs>
          <w:tab w:val="left" w:pos="709"/>
          <w:tab w:val="right" w:leader="dot" w:pos="8505"/>
        </w:tabs>
        <w:ind w:left="720"/>
        <w:jc w:val="left"/>
        <w:rPr>
          <w:szCs w:val="26"/>
        </w:rPr>
      </w:pPr>
      <w:r w:rsidRPr="00ED1A6F">
        <w:rPr>
          <w:szCs w:val="26"/>
        </w:rPr>
        <w:t>2.4 Thiết kế nguyên lý</w:t>
      </w:r>
      <w:r w:rsidR="00A2193C">
        <w:rPr>
          <w:szCs w:val="26"/>
        </w:rPr>
        <w:tab/>
        <w:t>30</w:t>
      </w:r>
    </w:p>
    <w:p w:rsidR="009C361F" w:rsidRPr="00ED1A6F" w:rsidRDefault="009C361F" w:rsidP="00FA6E3A">
      <w:pPr>
        <w:tabs>
          <w:tab w:val="left" w:pos="709"/>
          <w:tab w:val="right" w:leader="dot" w:pos="8505"/>
        </w:tabs>
        <w:spacing w:after="160" w:line="259" w:lineRule="auto"/>
        <w:jc w:val="left"/>
        <w:rPr>
          <w:szCs w:val="26"/>
        </w:rPr>
      </w:pPr>
      <w:r w:rsidRPr="00ED1A6F">
        <w:rPr>
          <w:szCs w:val="26"/>
        </w:rPr>
        <w:t xml:space="preserve">CHƯƠNG 3: </w:t>
      </w:r>
      <w:r w:rsidR="00ED1A6F" w:rsidRPr="00ED1A6F">
        <w:rPr>
          <w:szCs w:val="26"/>
        </w:rPr>
        <w:t>Thiết Kế Phần Mềm Hệ Thống</w:t>
      </w:r>
      <w:r w:rsidR="00A2193C">
        <w:rPr>
          <w:szCs w:val="26"/>
        </w:rPr>
        <w:tab/>
        <w:t>33</w:t>
      </w:r>
    </w:p>
    <w:p w:rsidR="009C361F" w:rsidRPr="00ED1A6F" w:rsidRDefault="009C361F" w:rsidP="00FA6E3A">
      <w:pPr>
        <w:tabs>
          <w:tab w:val="left" w:pos="709"/>
          <w:tab w:val="right" w:leader="dot" w:pos="8505"/>
        </w:tabs>
        <w:ind w:left="720"/>
        <w:jc w:val="left"/>
        <w:rPr>
          <w:szCs w:val="26"/>
        </w:rPr>
      </w:pPr>
      <w:r w:rsidRPr="00ED1A6F">
        <w:rPr>
          <w:szCs w:val="26"/>
        </w:rPr>
        <w:t>3.1 Cài đặt hệ điều hành cho wintel w8 pro</w:t>
      </w:r>
      <w:r w:rsidR="00A2193C">
        <w:rPr>
          <w:szCs w:val="26"/>
        </w:rPr>
        <w:tab/>
        <w:t>33</w:t>
      </w:r>
    </w:p>
    <w:p w:rsidR="009C361F" w:rsidRPr="00ED1A6F" w:rsidRDefault="009C361F" w:rsidP="00FA6E3A">
      <w:pPr>
        <w:pStyle w:val="Heading1"/>
        <w:tabs>
          <w:tab w:val="left" w:pos="709"/>
          <w:tab w:val="right" w:leader="dot" w:pos="8505"/>
        </w:tabs>
        <w:ind w:left="720"/>
        <w:jc w:val="left"/>
        <w:rPr>
          <w:b w:val="0"/>
          <w:szCs w:val="26"/>
        </w:rPr>
      </w:pPr>
      <w:r w:rsidRPr="00ED1A6F">
        <w:rPr>
          <w:b w:val="0"/>
          <w:szCs w:val="26"/>
          <w:lang w:val="vi-VN"/>
        </w:rPr>
        <w:t>3.</w:t>
      </w:r>
      <w:r w:rsidRPr="00ED1A6F">
        <w:rPr>
          <w:b w:val="0"/>
          <w:szCs w:val="26"/>
        </w:rPr>
        <w:t>2 Cài đặt IIS – Intel Information Service Manager</w:t>
      </w:r>
      <w:r w:rsidR="00A2193C">
        <w:rPr>
          <w:b w:val="0"/>
          <w:szCs w:val="26"/>
        </w:rPr>
        <w:tab/>
        <w:t>39</w:t>
      </w:r>
    </w:p>
    <w:p w:rsidR="009C361F" w:rsidRPr="00ED1A6F" w:rsidRDefault="009C361F" w:rsidP="00FA6E3A">
      <w:pPr>
        <w:pStyle w:val="Heading1"/>
        <w:tabs>
          <w:tab w:val="left" w:pos="709"/>
          <w:tab w:val="right" w:leader="dot" w:pos="8505"/>
        </w:tabs>
        <w:ind w:left="720"/>
        <w:jc w:val="left"/>
        <w:rPr>
          <w:b w:val="0"/>
          <w:szCs w:val="26"/>
        </w:rPr>
      </w:pPr>
      <w:r w:rsidRPr="00ED1A6F">
        <w:rPr>
          <w:b w:val="0"/>
          <w:szCs w:val="26"/>
          <w:lang w:val="vi-VN"/>
        </w:rPr>
        <w:t>3.</w:t>
      </w:r>
      <w:r w:rsidRPr="00ED1A6F">
        <w:rPr>
          <w:b w:val="0"/>
          <w:szCs w:val="26"/>
        </w:rPr>
        <w:t>3</w:t>
      </w:r>
      <w:r w:rsidRPr="00ED1A6F">
        <w:rPr>
          <w:b w:val="0"/>
          <w:szCs w:val="26"/>
          <w:lang w:val="vi-VN"/>
        </w:rPr>
        <w:t xml:space="preserve"> </w:t>
      </w:r>
      <w:r w:rsidRPr="00ED1A6F">
        <w:rPr>
          <w:b w:val="0"/>
          <w:szCs w:val="26"/>
        </w:rPr>
        <w:t>Thiết kế chương trình quản lý và điều khiển trên bộ xử lý trung tâm</w:t>
      </w:r>
      <w:r w:rsidR="00A2193C">
        <w:rPr>
          <w:b w:val="0"/>
          <w:szCs w:val="26"/>
        </w:rPr>
        <w:tab/>
        <w:t>45</w:t>
      </w:r>
    </w:p>
    <w:p w:rsidR="009C361F" w:rsidRPr="00ED1A6F" w:rsidRDefault="009C361F" w:rsidP="00FA6E3A">
      <w:pPr>
        <w:tabs>
          <w:tab w:val="left" w:pos="709"/>
          <w:tab w:val="right" w:leader="dot" w:pos="8505"/>
        </w:tabs>
        <w:spacing w:after="160" w:line="259" w:lineRule="auto"/>
        <w:jc w:val="left"/>
        <w:rPr>
          <w:szCs w:val="26"/>
        </w:rPr>
      </w:pPr>
      <w:r w:rsidRPr="00ED1A6F">
        <w:rPr>
          <w:szCs w:val="26"/>
        </w:rPr>
        <w:t xml:space="preserve">CHƯƠNG 4: </w:t>
      </w:r>
      <w:r w:rsidR="00ED1A6F" w:rsidRPr="00ED1A6F">
        <w:rPr>
          <w:szCs w:val="26"/>
        </w:rPr>
        <w:t>Kiểm Thử Và Kết Luận</w:t>
      </w:r>
      <w:r w:rsidR="00A2193C">
        <w:rPr>
          <w:szCs w:val="26"/>
        </w:rPr>
        <w:tab/>
        <w:t>62</w:t>
      </w:r>
    </w:p>
    <w:p w:rsidR="009C361F" w:rsidRPr="00ED1A6F" w:rsidRDefault="009C361F" w:rsidP="00FA6E3A">
      <w:pPr>
        <w:pStyle w:val="Heading1"/>
        <w:tabs>
          <w:tab w:val="left" w:pos="709"/>
          <w:tab w:val="right" w:leader="dot" w:pos="8505"/>
        </w:tabs>
        <w:ind w:left="720"/>
        <w:jc w:val="left"/>
        <w:rPr>
          <w:b w:val="0"/>
          <w:szCs w:val="26"/>
        </w:rPr>
      </w:pPr>
      <w:r w:rsidRPr="00ED1A6F">
        <w:rPr>
          <w:b w:val="0"/>
          <w:szCs w:val="26"/>
          <w:lang w:val="vi-VN"/>
        </w:rPr>
        <w:t>4.1.</w:t>
      </w:r>
      <w:r w:rsidRPr="00ED1A6F">
        <w:rPr>
          <w:b w:val="0"/>
          <w:szCs w:val="26"/>
        </w:rPr>
        <w:t xml:space="preserve"> Kiểm thử</w:t>
      </w:r>
      <w:r w:rsidR="00A2193C">
        <w:rPr>
          <w:b w:val="0"/>
          <w:szCs w:val="26"/>
        </w:rPr>
        <w:tab/>
        <w:t>62</w:t>
      </w:r>
    </w:p>
    <w:p w:rsidR="009C361F" w:rsidRPr="00ED1A6F" w:rsidRDefault="009C361F" w:rsidP="00FA6E3A">
      <w:pPr>
        <w:pStyle w:val="Heading1"/>
        <w:tabs>
          <w:tab w:val="left" w:pos="709"/>
          <w:tab w:val="right" w:leader="dot" w:pos="8505"/>
        </w:tabs>
        <w:ind w:left="720"/>
        <w:jc w:val="left"/>
        <w:rPr>
          <w:b w:val="0"/>
          <w:szCs w:val="26"/>
        </w:rPr>
      </w:pPr>
      <w:r w:rsidRPr="00ED1A6F">
        <w:rPr>
          <w:b w:val="0"/>
          <w:szCs w:val="26"/>
          <w:lang w:val="vi-VN"/>
        </w:rPr>
        <w:t>4.2. Kết luậ</w:t>
      </w:r>
      <w:r w:rsidRPr="00ED1A6F">
        <w:rPr>
          <w:b w:val="0"/>
          <w:szCs w:val="26"/>
        </w:rPr>
        <w:t>n</w:t>
      </w:r>
      <w:r w:rsidR="00A2193C">
        <w:rPr>
          <w:b w:val="0"/>
          <w:szCs w:val="26"/>
        </w:rPr>
        <w:tab/>
        <w:t>70</w:t>
      </w:r>
    </w:p>
    <w:p w:rsidR="009C361F" w:rsidRDefault="009C361F" w:rsidP="009C361F">
      <w:pPr>
        <w:spacing w:after="160" w:line="259" w:lineRule="auto"/>
      </w:pPr>
    </w:p>
    <w:p w:rsidR="009C361F" w:rsidRDefault="009C361F" w:rsidP="00235A7C">
      <w:pPr>
        <w:spacing w:after="160" w:line="259" w:lineRule="auto"/>
      </w:pPr>
    </w:p>
    <w:p w:rsidR="005D5059" w:rsidRDefault="005D5059" w:rsidP="005D5059">
      <w:pPr>
        <w:spacing w:after="160" w:line="259" w:lineRule="auto"/>
        <w:jc w:val="center"/>
      </w:pPr>
    </w:p>
    <w:p w:rsidR="00FC52D5" w:rsidRPr="005D5059" w:rsidRDefault="000E50F8" w:rsidP="005D5059">
      <w:pPr>
        <w:pStyle w:val="TOC1"/>
        <w:rPr>
          <w:rFonts w:cs="Times New Roman"/>
        </w:rPr>
      </w:pPr>
      <w:r w:rsidRPr="005D5059">
        <w:lastRenderedPageBreak/>
        <w:t>DANH MỤ</w:t>
      </w:r>
      <w:r w:rsidR="00F0590E" w:rsidRPr="005D5059">
        <w:t>C CÁC TỪ</w:t>
      </w:r>
      <w:r w:rsidRPr="005D5059">
        <w:t xml:space="preserve"> VIẾT TẮT</w:t>
      </w:r>
      <w:bookmarkEnd w:id="0"/>
    </w:p>
    <w:p w:rsidR="00A95A85" w:rsidRPr="00A95A85" w:rsidRDefault="00A95A85" w:rsidP="00A95A85"/>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6748"/>
      </w:tblGrid>
      <w:tr w:rsidR="000F23A2" w:rsidTr="00FA6E3A">
        <w:trPr>
          <w:jc w:val="center"/>
        </w:trPr>
        <w:tc>
          <w:tcPr>
            <w:tcW w:w="1582" w:type="dxa"/>
            <w:vAlign w:val="center"/>
          </w:tcPr>
          <w:p w:rsidR="000F23A2" w:rsidRPr="002B6394" w:rsidRDefault="000F23A2" w:rsidP="009A0737">
            <w:pPr>
              <w:spacing w:before="40" w:after="40" w:line="240" w:lineRule="auto"/>
              <w:jc w:val="center"/>
              <w:rPr>
                <w:b/>
              </w:rPr>
            </w:pPr>
            <w:r w:rsidRPr="002B6394">
              <w:rPr>
                <w:b/>
              </w:rPr>
              <w:t>VIẾT TẮT</w:t>
            </w:r>
          </w:p>
        </w:tc>
        <w:tc>
          <w:tcPr>
            <w:tcW w:w="6748" w:type="dxa"/>
            <w:vAlign w:val="center"/>
          </w:tcPr>
          <w:p w:rsidR="000F23A2" w:rsidRPr="002B6394" w:rsidRDefault="000F23A2" w:rsidP="009A0737">
            <w:pPr>
              <w:spacing w:before="40" w:after="40" w:line="240" w:lineRule="auto"/>
              <w:jc w:val="center"/>
              <w:rPr>
                <w:b/>
              </w:rPr>
            </w:pPr>
            <w:r w:rsidRPr="002B6394">
              <w:rPr>
                <w:b/>
              </w:rPr>
              <w:t>TIẾNG ANH</w:t>
            </w:r>
          </w:p>
        </w:tc>
      </w:tr>
      <w:tr w:rsidR="000F23A2" w:rsidRPr="008869DB" w:rsidTr="00FA6E3A">
        <w:trPr>
          <w:jc w:val="center"/>
        </w:trPr>
        <w:tc>
          <w:tcPr>
            <w:tcW w:w="1582" w:type="dxa"/>
            <w:vAlign w:val="center"/>
          </w:tcPr>
          <w:p w:rsidR="000F23A2" w:rsidRPr="008869DB" w:rsidRDefault="000F23A2" w:rsidP="009A0737">
            <w:pPr>
              <w:spacing w:before="40" w:after="40" w:line="240" w:lineRule="auto"/>
              <w:jc w:val="center"/>
            </w:pPr>
            <w:r>
              <w:t>RF</w:t>
            </w:r>
          </w:p>
        </w:tc>
        <w:tc>
          <w:tcPr>
            <w:tcW w:w="6748" w:type="dxa"/>
            <w:vAlign w:val="center"/>
          </w:tcPr>
          <w:p w:rsidR="000F23A2" w:rsidRPr="008869DB" w:rsidRDefault="000F23A2" w:rsidP="009A0737">
            <w:pPr>
              <w:spacing w:before="40" w:after="40" w:line="240" w:lineRule="auto"/>
            </w:pPr>
            <w:r w:rsidRPr="000F23A2">
              <w:t>Radio Frequency</w:t>
            </w:r>
          </w:p>
        </w:tc>
      </w:tr>
      <w:tr w:rsidR="000F23A2" w:rsidRPr="008869DB" w:rsidTr="00FA6E3A">
        <w:trPr>
          <w:jc w:val="center"/>
        </w:trPr>
        <w:tc>
          <w:tcPr>
            <w:tcW w:w="1582" w:type="dxa"/>
            <w:vAlign w:val="center"/>
          </w:tcPr>
          <w:p w:rsidR="000F23A2" w:rsidRPr="008869DB" w:rsidRDefault="000F23A2" w:rsidP="009A0737">
            <w:pPr>
              <w:spacing w:before="40" w:after="40" w:line="240" w:lineRule="auto"/>
              <w:jc w:val="center"/>
            </w:pPr>
            <w:r>
              <w:t>LED</w:t>
            </w:r>
          </w:p>
        </w:tc>
        <w:tc>
          <w:tcPr>
            <w:tcW w:w="6748" w:type="dxa"/>
            <w:vAlign w:val="center"/>
          </w:tcPr>
          <w:p w:rsidR="000F23A2" w:rsidRPr="008869DB" w:rsidRDefault="000F23A2" w:rsidP="009A0737">
            <w:pPr>
              <w:spacing w:before="40" w:after="40" w:line="240" w:lineRule="auto"/>
            </w:pPr>
            <w:r w:rsidRPr="000F23A2">
              <w:t>Light Emitting Diode</w:t>
            </w:r>
          </w:p>
        </w:tc>
      </w:tr>
      <w:tr w:rsidR="000F23A2" w:rsidRPr="008869DB" w:rsidTr="00FA6E3A">
        <w:trPr>
          <w:jc w:val="center"/>
        </w:trPr>
        <w:tc>
          <w:tcPr>
            <w:tcW w:w="1582" w:type="dxa"/>
            <w:vAlign w:val="center"/>
          </w:tcPr>
          <w:p w:rsidR="000F23A2" w:rsidRPr="008869DB" w:rsidRDefault="000F23A2" w:rsidP="009A0737">
            <w:pPr>
              <w:spacing w:before="40" w:after="40" w:line="240" w:lineRule="auto"/>
              <w:jc w:val="center"/>
            </w:pPr>
            <w:r>
              <w:t>IIS</w:t>
            </w:r>
          </w:p>
        </w:tc>
        <w:tc>
          <w:tcPr>
            <w:tcW w:w="6748" w:type="dxa"/>
            <w:vAlign w:val="center"/>
          </w:tcPr>
          <w:p w:rsidR="000F23A2" w:rsidRPr="008869DB" w:rsidRDefault="000F23A2" w:rsidP="009A0737">
            <w:pPr>
              <w:spacing w:before="40" w:after="40" w:line="240" w:lineRule="auto"/>
            </w:pPr>
            <w:r>
              <w:t>Internet Information Services Manager</w:t>
            </w:r>
          </w:p>
        </w:tc>
      </w:tr>
      <w:tr w:rsidR="000F23A2" w:rsidRPr="008869DB" w:rsidTr="00FA6E3A">
        <w:trPr>
          <w:jc w:val="center"/>
        </w:trPr>
        <w:tc>
          <w:tcPr>
            <w:tcW w:w="1582" w:type="dxa"/>
            <w:vAlign w:val="center"/>
          </w:tcPr>
          <w:p w:rsidR="000F23A2" w:rsidRPr="008869DB" w:rsidRDefault="000F23A2" w:rsidP="009A0737">
            <w:pPr>
              <w:spacing w:before="40" w:after="40" w:line="240" w:lineRule="auto"/>
              <w:jc w:val="center"/>
            </w:pPr>
            <w:r>
              <w:t>HTTP</w:t>
            </w:r>
          </w:p>
        </w:tc>
        <w:tc>
          <w:tcPr>
            <w:tcW w:w="6748" w:type="dxa"/>
            <w:vAlign w:val="center"/>
          </w:tcPr>
          <w:p w:rsidR="000F23A2" w:rsidRPr="008869DB" w:rsidRDefault="000F23A2" w:rsidP="009A0737">
            <w:pPr>
              <w:spacing w:before="40" w:after="40" w:line="240" w:lineRule="auto"/>
            </w:pPr>
            <w:r>
              <w:t>Hypertext Transport Protocol</w:t>
            </w:r>
          </w:p>
        </w:tc>
      </w:tr>
      <w:tr w:rsidR="000F23A2" w:rsidRPr="008869DB" w:rsidTr="00FA6E3A">
        <w:trPr>
          <w:jc w:val="center"/>
        </w:trPr>
        <w:tc>
          <w:tcPr>
            <w:tcW w:w="1582" w:type="dxa"/>
            <w:vAlign w:val="center"/>
          </w:tcPr>
          <w:p w:rsidR="000F23A2" w:rsidRPr="008869DB" w:rsidRDefault="000F23A2" w:rsidP="009A0737">
            <w:pPr>
              <w:spacing w:before="40" w:after="40" w:line="240" w:lineRule="auto"/>
              <w:jc w:val="center"/>
            </w:pPr>
            <w:r>
              <w:t>WWW</w:t>
            </w:r>
          </w:p>
        </w:tc>
        <w:tc>
          <w:tcPr>
            <w:tcW w:w="6748" w:type="dxa"/>
            <w:vAlign w:val="center"/>
          </w:tcPr>
          <w:p w:rsidR="000F23A2" w:rsidRPr="008869DB" w:rsidRDefault="000F23A2" w:rsidP="009A0737">
            <w:pPr>
              <w:spacing w:before="40" w:after="40" w:line="240" w:lineRule="auto"/>
            </w:pPr>
            <w:r>
              <w:t>World Wide Web</w:t>
            </w:r>
          </w:p>
        </w:tc>
      </w:tr>
      <w:tr w:rsidR="000F23A2" w:rsidRPr="008869DB" w:rsidTr="00FA6E3A">
        <w:trPr>
          <w:jc w:val="center"/>
        </w:trPr>
        <w:tc>
          <w:tcPr>
            <w:tcW w:w="1582" w:type="dxa"/>
            <w:vAlign w:val="center"/>
          </w:tcPr>
          <w:p w:rsidR="000F23A2" w:rsidRPr="008869DB" w:rsidRDefault="000F23A2" w:rsidP="009A0737">
            <w:pPr>
              <w:spacing w:before="40" w:after="40" w:line="240" w:lineRule="auto"/>
              <w:jc w:val="center"/>
            </w:pPr>
            <w:r>
              <w:t>URL</w:t>
            </w:r>
          </w:p>
        </w:tc>
        <w:tc>
          <w:tcPr>
            <w:tcW w:w="6748" w:type="dxa"/>
            <w:vAlign w:val="center"/>
          </w:tcPr>
          <w:p w:rsidR="000F23A2" w:rsidRPr="008869DB" w:rsidRDefault="000F23A2" w:rsidP="009A0737">
            <w:pPr>
              <w:spacing w:before="40" w:after="40" w:line="240" w:lineRule="auto"/>
            </w:pPr>
            <w:r>
              <w:t>Uniform Resource Locator</w:t>
            </w:r>
          </w:p>
        </w:tc>
      </w:tr>
    </w:tbl>
    <w:p w:rsidR="000E50F8" w:rsidRDefault="000E50F8" w:rsidP="006E7415"/>
    <w:p w:rsidR="00DA2BD5" w:rsidRDefault="00DA2BD5">
      <w:pPr>
        <w:spacing w:after="160" w:line="259" w:lineRule="auto"/>
        <w:jc w:val="left"/>
        <w:rPr>
          <w:rFonts w:eastAsiaTheme="majorEastAsia" w:cstheme="majorBidi"/>
          <w:b/>
          <w:szCs w:val="32"/>
        </w:rPr>
      </w:pPr>
      <w:r>
        <w:br w:type="page"/>
      </w:r>
    </w:p>
    <w:p w:rsidR="004C580A" w:rsidRPr="005D5059" w:rsidRDefault="00B37436" w:rsidP="00804E9E">
      <w:pPr>
        <w:pStyle w:val="Heading1"/>
        <w:jc w:val="center"/>
        <w:rPr>
          <w:sz w:val="32"/>
        </w:rPr>
      </w:pPr>
      <w:bookmarkStart w:id="1" w:name="_Toc504812909"/>
      <w:r w:rsidRPr="005D5059">
        <w:rPr>
          <w:sz w:val="32"/>
        </w:rPr>
        <w:lastRenderedPageBreak/>
        <w:t>DANH MỤC</w:t>
      </w:r>
      <w:r w:rsidR="000516D0" w:rsidRPr="005D5059">
        <w:rPr>
          <w:sz w:val="32"/>
        </w:rPr>
        <w:t xml:space="preserve"> CÁC BẢNG BIỂU</w:t>
      </w:r>
      <w:bookmarkEnd w:id="1"/>
    </w:p>
    <w:p w:rsidR="00DA2BD5" w:rsidRDefault="00DA2BD5" w:rsidP="00200F66">
      <w:pPr>
        <w:spacing w:after="160" w:line="259" w:lineRule="auto"/>
      </w:pPr>
    </w:p>
    <w:p w:rsidR="00FA6E3A" w:rsidRPr="00504A2D" w:rsidRDefault="00FA6E3A" w:rsidP="004A7735">
      <w:pPr>
        <w:pStyle w:val="Hinhanh"/>
        <w:tabs>
          <w:tab w:val="right" w:leader="dot" w:pos="8505"/>
        </w:tabs>
        <w:spacing w:line="240" w:lineRule="auto"/>
        <w:jc w:val="left"/>
        <w:rPr>
          <w:b w:val="0"/>
          <w:i w:val="0"/>
        </w:rPr>
      </w:pPr>
      <w:r w:rsidRPr="00504A2D">
        <w:rPr>
          <w:b w:val="0"/>
          <w:i w:val="0"/>
        </w:rPr>
        <w:t>Bảng 2.1 Bảng cấu hình phần cứng module máy tính trung tâm</w:t>
      </w:r>
      <w:r w:rsidR="004A7735">
        <w:rPr>
          <w:b w:val="0"/>
          <w:i w:val="0"/>
        </w:rPr>
        <w:tab/>
      </w:r>
      <w:r w:rsidR="008019C1">
        <w:rPr>
          <w:b w:val="0"/>
          <w:i w:val="0"/>
        </w:rPr>
        <w:t>26</w:t>
      </w:r>
    </w:p>
    <w:p w:rsidR="00FA6E3A" w:rsidRPr="00504A2D" w:rsidRDefault="00FA6E3A" w:rsidP="004A7735">
      <w:pPr>
        <w:pStyle w:val="Hinhanh"/>
        <w:tabs>
          <w:tab w:val="right" w:leader="dot" w:pos="8505"/>
        </w:tabs>
        <w:spacing w:line="240" w:lineRule="auto"/>
        <w:jc w:val="left"/>
        <w:rPr>
          <w:b w:val="0"/>
          <w:i w:val="0"/>
        </w:rPr>
      </w:pPr>
      <w:r w:rsidRPr="00504A2D">
        <w:rPr>
          <w:b w:val="0"/>
          <w:i w:val="0"/>
        </w:rPr>
        <w:t>Bảng 2.2 Danh mục và số lượng linh kiện</w:t>
      </w:r>
      <w:r w:rsidR="004A7735">
        <w:rPr>
          <w:b w:val="0"/>
          <w:i w:val="0"/>
        </w:rPr>
        <w:tab/>
      </w:r>
      <w:r w:rsidR="00883599">
        <w:rPr>
          <w:b w:val="0"/>
          <w:i w:val="0"/>
        </w:rPr>
        <w:t>31</w:t>
      </w:r>
    </w:p>
    <w:p w:rsidR="00FA6E3A" w:rsidRPr="00504A2D" w:rsidRDefault="00FA6E3A" w:rsidP="004A7735">
      <w:pPr>
        <w:pStyle w:val="Hinhanh"/>
        <w:tabs>
          <w:tab w:val="right" w:leader="dot" w:pos="8505"/>
        </w:tabs>
        <w:spacing w:line="240" w:lineRule="auto"/>
        <w:jc w:val="left"/>
        <w:rPr>
          <w:b w:val="0"/>
          <w:i w:val="0"/>
        </w:rPr>
      </w:pPr>
      <w:r w:rsidRPr="00504A2D">
        <w:rPr>
          <w:b w:val="0"/>
          <w:i w:val="0"/>
        </w:rPr>
        <w:t>Bảng 3.1 Nguyên lý làm việc của các kênh truyền</w:t>
      </w:r>
      <w:r w:rsidR="004A7735">
        <w:rPr>
          <w:b w:val="0"/>
          <w:i w:val="0"/>
        </w:rPr>
        <w:tab/>
      </w:r>
      <w:r w:rsidR="00883599">
        <w:rPr>
          <w:b w:val="0"/>
          <w:i w:val="0"/>
        </w:rPr>
        <w:t>45</w:t>
      </w:r>
    </w:p>
    <w:p w:rsidR="00FA6E3A" w:rsidRPr="00504A2D" w:rsidRDefault="00FA6E3A" w:rsidP="004A7735">
      <w:pPr>
        <w:pStyle w:val="Hinhanh"/>
        <w:tabs>
          <w:tab w:val="right" w:leader="dot" w:pos="8505"/>
        </w:tabs>
        <w:spacing w:line="240" w:lineRule="auto"/>
        <w:jc w:val="left"/>
        <w:rPr>
          <w:b w:val="0"/>
          <w:i w:val="0"/>
        </w:rPr>
      </w:pPr>
      <w:r w:rsidRPr="00504A2D">
        <w:rPr>
          <w:b w:val="0"/>
          <w:i w:val="0"/>
        </w:rPr>
        <w:t>Bảng 3.2 Sự khác nhau giữa điều khiển tần số cố định và điều chỉnh</w:t>
      </w:r>
      <w:r w:rsidR="004A7735">
        <w:rPr>
          <w:b w:val="0"/>
          <w:i w:val="0"/>
        </w:rPr>
        <w:tab/>
      </w:r>
      <w:r w:rsidR="00883599">
        <w:rPr>
          <w:b w:val="0"/>
          <w:i w:val="0"/>
        </w:rPr>
        <w:t>47</w:t>
      </w:r>
    </w:p>
    <w:p w:rsidR="00FA6E3A" w:rsidRPr="00504A2D" w:rsidRDefault="00FA6E3A" w:rsidP="004A7735">
      <w:pPr>
        <w:pStyle w:val="Hinhanh"/>
        <w:tabs>
          <w:tab w:val="right" w:leader="dot" w:pos="8505"/>
        </w:tabs>
        <w:spacing w:line="240" w:lineRule="auto"/>
        <w:jc w:val="left"/>
        <w:rPr>
          <w:b w:val="0"/>
          <w:i w:val="0"/>
        </w:rPr>
      </w:pPr>
      <w:r w:rsidRPr="00504A2D">
        <w:rPr>
          <w:b w:val="0"/>
          <w:i w:val="0"/>
        </w:rPr>
        <w:t>Bảng 3.3 So sánh chi tiết giữa ba loại mã hóa</w:t>
      </w:r>
      <w:r w:rsidR="004A7735">
        <w:rPr>
          <w:b w:val="0"/>
          <w:i w:val="0"/>
        </w:rPr>
        <w:tab/>
      </w:r>
      <w:r w:rsidR="00883599">
        <w:rPr>
          <w:b w:val="0"/>
          <w:i w:val="0"/>
        </w:rPr>
        <w:t>49</w:t>
      </w:r>
    </w:p>
    <w:p w:rsidR="00FA6E3A" w:rsidRPr="00504A2D" w:rsidRDefault="00FA6E3A" w:rsidP="004A7735">
      <w:pPr>
        <w:pStyle w:val="Hinhanh"/>
        <w:tabs>
          <w:tab w:val="right" w:leader="dot" w:pos="8505"/>
        </w:tabs>
        <w:spacing w:line="240" w:lineRule="auto"/>
        <w:jc w:val="left"/>
        <w:rPr>
          <w:b w:val="0"/>
          <w:i w:val="0"/>
        </w:rPr>
      </w:pPr>
      <w:r w:rsidRPr="00504A2D">
        <w:rPr>
          <w:b w:val="0"/>
          <w:i w:val="0"/>
        </w:rPr>
        <w:t>Bảng 3.4 IC và phân loại kiểu điều khiển</w:t>
      </w:r>
      <w:r w:rsidR="004A7735">
        <w:rPr>
          <w:b w:val="0"/>
          <w:i w:val="0"/>
        </w:rPr>
        <w:tab/>
      </w:r>
      <w:r w:rsidR="00883599">
        <w:rPr>
          <w:b w:val="0"/>
          <w:i w:val="0"/>
        </w:rPr>
        <w:t>49</w:t>
      </w:r>
    </w:p>
    <w:p w:rsidR="00FA6E3A" w:rsidRPr="00504A2D" w:rsidRDefault="00FA6E3A" w:rsidP="004A7735">
      <w:pPr>
        <w:pStyle w:val="Hinhanh"/>
        <w:tabs>
          <w:tab w:val="right" w:leader="dot" w:pos="8505"/>
        </w:tabs>
        <w:spacing w:line="240" w:lineRule="auto"/>
        <w:jc w:val="left"/>
        <w:rPr>
          <w:b w:val="0"/>
          <w:i w:val="0"/>
        </w:rPr>
      </w:pPr>
      <w:r w:rsidRPr="00504A2D">
        <w:rPr>
          <w:b w:val="0"/>
          <w:i w:val="0"/>
        </w:rPr>
        <w:t>Bảng 4.1 Các trường hợp kiểm thử đối với module thu phát rf</w:t>
      </w:r>
      <w:r w:rsidR="004A7735">
        <w:rPr>
          <w:b w:val="0"/>
          <w:i w:val="0"/>
        </w:rPr>
        <w:tab/>
      </w:r>
      <w:r w:rsidR="000428FF">
        <w:rPr>
          <w:b w:val="0"/>
          <w:i w:val="0"/>
        </w:rPr>
        <w:t>62</w:t>
      </w:r>
    </w:p>
    <w:p w:rsidR="00FA6E3A" w:rsidRPr="00504A2D" w:rsidRDefault="00FA6E3A" w:rsidP="004A7735">
      <w:pPr>
        <w:pStyle w:val="Hinhanh"/>
        <w:tabs>
          <w:tab w:val="right" w:leader="dot" w:pos="8505"/>
        </w:tabs>
        <w:spacing w:line="240" w:lineRule="auto"/>
        <w:jc w:val="left"/>
        <w:rPr>
          <w:b w:val="0"/>
          <w:i w:val="0"/>
        </w:rPr>
      </w:pPr>
      <w:r w:rsidRPr="00504A2D">
        <w:rPr>
          <w:b w:val="0"/>
          <w:i w:val="0"/>
        </w:rPr>
        <w:t>Bảng 4.2 Các trường hợp kiểm thử đối với module thu phát hồng ngoại</w:t>
      </w:r>
      <w:r w:rsidR="004A7735">
        <w:rPr>
          <w:b w:val="0"/>
          <w:i w:val="0"/>
        </w:rPr>
        <w:tab/>
      </w:r>
      <w:r w:rsidR="000428FF">
        <w:rPr>
          <w:b w:val="0"/>
          <w:i w:val="0"/>
        </w:rPr>
        <w:t>63</w:t>
      </w:r>
    </w:p>
    <w:p w:rsidR="00FA6E3A" w:rsidRPr="00504A2D" w:rsidRDefault="00FA6E3A" w:rsidP="004A7735">
      <w:pPr>
        <w:pStyle w:val="Hinhanh"/>
        <w:tabs>
          <w:tab w:val="right" w:leader="dot" w:pos="8505"/>
        </w:tabs>
        <w:spacing w:line="240" w:lineRule="auto"/>
        <w:jc w:val="left"/>
        <w:rPr>
          <w:b w:val="0"/>
          <w:i w:val="0"/>
        </w:rPr>
      </w:pPr>
      <w:r w:rsidRPr="00504A2D">
        <w:rPr>
          <w:b w:val="0"/>
          <w:i w:val="0"/>
        </w:rPr>
        <w:t>Bảng 4.3 Các trường hợp kiểm thử giao tiếp dữ liệu</w:t>
      </w:r>
      <w:r w:rsidR="004A7735">
        <w:rPr>
          <w:b w:val="0"/>
          <w:i w:val="0"/>
        </w:rPr>
        <w:tab/>
      </w:r>
      <w:r w:rsidR="000428FF">
        <w:rPr>
          <w:b w:val="0"/>
          <w:i w:val="0"/>
        </w:rPr>
        <w:t>64</w:t>
      </w:r>
    </w:p>
    <w:p w:rsidR="00FA6E3A" w:rsidRPr="00504A2D" w:rsidRDefault="00FA6E3A" w:rsidP="004A7735">
      <w:pPr>
        <w:pStyle w:val="Hinhanh"/>
        <w:tabs>
          <w:tab w:val="right" w:leader="dot" w:pos="8505"/>
        </w:tabs>
        <w:spacing w:line="240" w:lineRule="auto"/>
        <w:jc w:val="left"/>
        <w:rPr>
          <w:b w:val="0"/>
          <w:i w:val="0"/>
        </w:rPr>
      </w:pPr>
      <w:r w:rsidRPr="00504A2D">
        <w:rPr>
          <w:b w:val="0"/>
          <w:i w:val="0"/>
        </w:rPr>
        <w:t>Bảng 4.4 Các trường hợp kiểm thử đối với module thu phát hồng ngoại</w:t>
      </w:r>
      <w:r w:rsidR="004A7735">
        <w:rPr>
          <w:b w:val="0"/>
          <w:i w:val="0"/>
        </w:rPr>
        <w:tab/>
      </w:r>
      <w:r w:rsidR="000428FF">
        <w:rPr>
          <w:b w:val="0"/>
          <w:i w:val="0"/>
        </w:rPr>
        <w:t>64</w:t>
      </w:r>
    </w:p>
    <w:p w:rsidR="00FA6E3A" w:rsidRPr="00504A2D" w:rsidRDefault="00FA6E3A" w:rsidP="004A7735">
      <w:pPr>
        <w:pStyle w:val="Hinhanh"/>
        <w:tabs>
          <w:tab w:val="right" w:leader="dot" w:pos="8505"/>
        </w:tabs>
        <w:spacing w:line="240" w:lineRule="auto"/>
        <w:jc w:val="left"/>
        <w:rPr>
          <w:b w:val="0"/>
          <w:i w:val="0"/>
        </w:rPr>
      </w:pPr>
      <w:r w:rsidRPr="00504A2D">
        <w:rPr>
          <w:b w:val="0"/>
          <w:i w:val="0"/>
        </w:rPr>
        <w:t xml:space="preserve">Bảng 4.5 </w:t>
      </w:r>
      <w:r w:rsidR="00B73544">
        <w:rPr>
          <w:b w:val="0"/>
          <w:i w:val="0"/>
        </w:rPr>
        <w:t xml:space="preserve">Kết </w:t>
      </w:r>
      <w:r w:rsidRPr="00504A2D">
        <w:rPr>
          <w:b w:val="0"/>
          <w:i w:val="0"/>
        </w:rPr>
        <w:t>quả kiểm thử đối với module thu phát sóng rf và hồng ngoại</w:t>
      </w:r>
      <w:r w:rsidR="004A7735">
        <w:rPr>
          <w:b w:val="0"/>
          <w:i w:val="0"/>
        </w:rPr>
        <w:tab/>
      </w:r>
      <w:r w:rsidR="000428FF">
        <w:rPr>
          <w:b w:val="0"/>
          <w:i w:val="0"/>
        </w:rPr>
        <w:t>65</w:t>
      </w:r>
    </w:p>
    <w:p w:rsidR="00FA6E3A" w:rsidRDefault="00FA6E3A" w:rsidP="00FA6E3A">
      <w:pPr>
        <w:jc w:val="center"/>
      </w:pPr>
    </w:p>
    <w:p w:rsidR="00200F66" w:rsidRPr="00235A7C" w:rsidRDefault="00200F66" w:rsidP="00200F66">
      <w:pPr>
        <w:spacing w:after="160" w:line="259" w:lineRule="auto"/>
        <w:rPr>
          <w:rFonts w:eastAsiaTheme="majorEastAsia" w:cstheme="majorBidi"/>
          <w:szCs w:val="32"/>
        </w:rPr>
      </w:pPr>
    </w:p>
    <w:p w:rsidR="00200F66" w:rsidRDefault="00200F66">
      <w:pPr>
        <w:spacing w:after="160" w:line="259" w:lineRule="auto"/>
        <w:jc w:val="left"/>
        <w:rPr>
          <w:rFonts w:eastAsiaTheme="majorEastAsia" w:cstheme="majorBidi"/>
          <w:b/>
          <w:sz w:val="32"/>
          <w:szCs w:val="32"/>
        </w:rPr>
      </w:pPr>
      <w:bookmarkStart w:id="2" w:name="_Toc504812911"/>
      <w:r>
        <w:rPr>
          <w:sz w:val="32"/>
        </w:rPr>
        <w:br w:type="page"/>
      </w:r>
    </w:p>
    <w:p w:rsidR="000516D0" w:rsidRPr="005D5059" w:rsidRDefault="00B37436" w:rsidP="00804E9E">
      <w:pPr>
        <w:pStyle w:val="Heading1"/>
        <w:jc w:val="center"/>
        <w:rPr>
          <w:sz w:val="32"/>
        </w:rPr>
      </w:pPr>
      <w:r w:rsidRPr="005D5059">
        <w:rPr>
          <w:sz w:val="32"/>
        </w:rPr>
        <w:lastRenderedPageBreak/>
        <w:t>DANH MỤC</w:t>
      </w:r>
      <w:r w:rsidR="000516D0" w:rsidRPr="005D5059">
        <w:rPr>
          <w:sz w:val="32"/>
        </w:rPr>
        <w:t xml:space="preserve"> CÁC HÌNH ẢNH</w:t>
      </w:r>
      <w:bookmarkEnd w:id="2"/>
    </w:p>
    <w:p w:rsidR="00857F94" w:rsidRDefault="00857F94" w:rsidP="00677B8A">
      <w:pPr>
        <w:pStyle w:val="Hinhanh"/>
        <w:rPr>
          <w:b w:val="0"/>
          <w:i w:val="0"/>
        </w:rPr>
      </w:pPr>
    </w:p>
    <w:p w:rsidR="00677B8A" w:rsidRPr="00344E22" w:rsidRDefault="00677B8A" w:rsidP="00F01D4C">
      <w:pPr>
        <w:pStyle w:val="Hinhanh"/>
        <w:tabs>
          <w:tab w:val="right" w:leader="dot" w:pos="8505"/>
        </w:tabs>
        <w:spacing w:line="240" w:lineRule="auto"/>
        <w:jc w:val="left"/>
        <w:rPr>
          <w:b w:val="0"/>
          <w:i w:val="0"/>
        </w:rPr>
      </w:pPr>
      <w:r w:rsidRPr="00344E22">
        <w:rPr>
          <w:b w:val="0"/>
          <w:i w:val="0"/>
        </w:rPr>
        <w:t>Hình 1: Giao diện điều khiển của Bkav SmartHome</w:t>
      </w:r>
      <w:r w:rsidR="00F01D4C">
        <w:rPr>
          <w:b w:val="0"/>
          <w:i w:val="0"/>
        </w:rPr>
        <w:tab/>
      </w:r>
      <w:r w:rsidR="008019C1">
        <w:rPr>
          <w:b w:val="0"/>
          <w:i w:val="0"/>
        </w:rPr>
        <w:t>12</w:t>
      </w:r>
    </w:p>
    <w:p w:rsidR="00677B8A" w:rsidRPr="00F01D4C" w:rsidRDefault="00677B8A" w:rsidP="00F01D4C">
      <w:pPr>
        <w:pStyle w:val="Hinhanh"/>
        <w:tabs>
          <w:tab w:val="right" w:leader="dot" w:pos="8505"/>
        </w:tabs>
        <w:spacing w:line="240" w:lineRule="auto"/>
        <w:jc w:val="left"/>
        <w:rPr>
          <w:b w:val="0"/>
          <w:i w:val="0"/>
        </w:rPr>
      </w:pPr>
      <w:r w:rsidRPr="00F01D4C">
        <w:rPr>
          <w:b w:val="0"/>
          <w:i w:val="0"/>
        </w:rPr>
        <w:t>Hình 2. Bộ điều khiển trung tâm Omni ProII</w:t>
      </w:r>
      <w:r w:rsidR="000C11DB">
        <w:rPr>
          <w:b w:val="0"/>
          <w:i w:val="0"/>
        </w:rPr>
        <w:tab/>
      </w:r>
      <w:r w:rsidR="008019C1">
        <w:rPr>
          <w:b w:val="0"/>
          <w:i w:val="0"/>
        </w:rPr>
        <w:t>13</w:t>
      </w:r>
    </w:p>
    <w:p w:rsidR="00677B8A" w:rsidRPr="007E4E29" w:rsidRDefault="00677B8A" w:rsidP="00F01D4C">
      <w:pPr>
        <w:pStyle w:val="Hinhanh"/>
        <w:tabs>
          <w:tab w:val="right" w:leader="dot" w:pos="8505"/>
        </w:tabs>
        <w:spacing w:line="240" w:lineRule="auto"/>
        <w:jc w:val="left"/>
        <w:rPr>
          <w:b w:val="0"/>
          <w:i w:val="0"/>
        </w:rPr>
      </w:pPr>
      <w:r w:rsidRPr="007E4E29">
        <w:rPr>
          <w:b w:val="0"/>
          <w:i w:val="0"/>
        </w:rPr>
        <w:t>Hình 3: Bộ điều khiển trung tâm Omni I</w:t>
      </w:r>
      <w:r w:rsidR="000C11DB" w:rsidRPr="007E4E29">
        <w:rPr>
          <w:b w:val="0"/>
          <w:i w:val="0"/>
        </w:rPr>
        <w:t>i</w:t>
      </w:r>
      <w:r w:rsidRPr="007E4E29">
        <w:rPr>
          <w:b w:val="0"/>
          <w:i w:val="0"/>
        </w:rPr>
        <w:t>e</w:t>
      </w:r>
      <w:r w:rsidR="000C11DB">
        <w:rPr>
          <w:b w:val="0"/>
          <w:i w:val="0"/>
        </w:rPr>
        <w:tab/>
      </w:r>
      <w:r w:rsidR="008019C1">
        <w:rPr>
          <w:b w:val="0"/>
          <w:i w:val="0"/>
        </w:rPr>
        <w:t>14</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1.1. Điều khiển thiết bị điện trong nhà thông qua ứng dụng di động</w:t>
      </w:r>
      <w:r w:rsidR="000C11DB">
        <w:rPr>
          <w:b w:val="0"/>
          <w:i w:val="0"/>
        </w:rPr>
        <w:tab/>
      </w:r>
      <w:r w:rsidR="008019C1">
        <w:rPr>
          <w:b w:val="0"/>
          <w:i w:val="0"/>
        </w:rPr>
        <w:t>16</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1.2. Hệ thống điều khiển nhà thông minh của Broadlink</w:t>
      </w:r>
      <w:r w:rsidR="000C11DB">
        <w:rPr>
          <w:b w:val="0"/>
          <w:i w:val="0"/>
        </w:rPr>
        <w:tab/>
      </w:r>
      <w:r w:rsidR="008019C1">
        <w:rPr>
          <w:b w:val="0"/>
          <w:i w:val="0"/>
        </w:rPr>
        <w:t>18</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2.1 Kiến trúc hệ thống điều khiển nhà thông minh</w:t>
      </w:r>
      <w:r w:rsidR="000C11DB">
        <w:rPr>
          <w:b w:val="0"/>
          <w:i w:val="0"/>
        </w:rPr>
        <w:tab/>
      </w:r>
      <w:r w:rsidR="008019C1">
        <w:rPr>
          <w:b w:val="0"/>
          <w:i w:val="0"/>
        </w:rPr>
        <w:t>22</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2.2 Thiết kế tổng thể vỏ hộp bộ xử lý trung tâm</w:t>
      </w:r>
      <w:r w:rsidR="000C11DB">
        <w:rPr>
          <w:b w:val="0"/>
          <w:i w:val="0"/>
        </w:rPr>
        <w:tab/>
      </w:r>
      <w:r w:rsidR="008019C1">
        <w:rPr>
          <w:b w:val="0"/>
          <w:i w:val="0"/>
        </w:rPr>
        <w:t>24</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2.3 Mặt dưới vỏ hộp bộ xử lý trung tâm</w:t>
      </w:r>
      <w:r w:rsidR="000C11DB">
        <w:rPr>
          <w:b w:val="0"/>
          <w:i w:val="0"/>
        </w:rPr>
        <w:tab/>
      </w:r>
      <w:r w:rsidR="008019C1">
        <w:rPr>
          <w:b w:val="0"/>
          <w:i w:val="0"/>
        </w:rPr>
        <w:t>25</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2.4 Mặt trên vỏ hộp bộ xử lý trung tâm</w:t>
      </w:r>
      <w:r w:rsidR="000C11DB">
        <w:rPr>
          <w:b w:val="0"/>
          <w:i w:val="0"/>
        </w:rPr>
        <w:tab/>
      </w:r>
      <w:r w:rsidR="008019C1">
        <w:rPr>
          <w:b w:val="0"/>
          <w:i w:val="0"/>
        </w:rPr>
        <w:t>25</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2.5 Sơ đồ khối bộ xử lý trung tâm</w:t>
      </w:r>
      <w:r w:rsidR="000C11DB">
        <w:rPr>
          <w:b w:val="0"/>
          <w:i w:val="0"/>
        </w:rPr>
        <w:tab/>
      </w:r>
      <w:r w:rsidR="008019C1">
        <w:rPr>
          <w:b w:val="0"/>
          <w:i w:val="0"/>
        </w:rPr>
        <w:t>26</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 xml:space="preserve">Hình 2.6 Mainboard wintel w8 pro </w:t>
      </w:r>
      <w:r w:rsidR="000C11DB">
        <w:rPr>
          <w:b w:val="0"/>
          <w:i w:val="0"/>
        </w:rPr>
        <w:t>–</w:t>
      </w:r>
      <w:r w:rsidRPr="00F01D4C">
        <w:rPr>
          <w:b w:val="0"/>
          <w:i w:val="0"/>
        </w:rPr>
        <w:t xml:space="preserve"> Bottom</w:t>
      </w:r>
      <w:r w:rsidR="000C11DB">
        <w:rPr>
          <w:b w:val="0"/>
          <w:i w:val="0"/>
        </w:rPr>
        <w:tab/>
      </w:r>
      <w:r w:rsidR="008019C1">
        <w:rPr>
          <w:b w:val="0"/>
          <w:i w:val="0"/>
        </w:rPr>
        <w:t>27</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 xml:space="preserve">Hình 2.7 Mainboard wintel w8 pro </w:t>
      </w:r>
      <w:r w:rsidR="000C11DB">
        <w:rPr>
          <w:b w:val="0"/>
          <w:i w:val="0"/>
        </w:rPr>
        <w:t>–</w:t>
      </w:r>
      <w:r w:rsidRPr="00F01D4C">
        <w:rPr>
          <w:b w:val="0"/>
          <w:i w:val="0"/>
        </w:rPr>
        <w:t xml:space="preserve"> Top</w:t>
      </w:r>
      <w:r w:rsidR="000C11DB">
        <w:rPr>
          <w:b w:val="0"/>
          <w:i w:val="0"/>
        </w:rPr>
        <w:tab/>
      </w:r>
      <w:r w:rsidR="008019C1">
        <w:rPr>
          <w:b w:val="0"/>
          <w:i w:val="0"/>
        </w:rPr>
        <w:t>28</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2.8 Mạch phát RF315 H34A</w:t>
      </w:r>
      <w:r w:rsidR="000C11DB">
        <w:rPr>
          <w:b w:val="0"/>
          <w:i w:val="0"/>
        </w:rPr>
        <w:tab/>
      </w:r>
      <w:r w:rsidR="008019C1">
        <w:rPr>
          <w:b w:val="0"/>
          <w:i w:val="0"/>
        </w:rPr>
        <w:t>28</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2.9 Mạch thu RF315 H5V3M</w:t>
      </w:r>
      <w:r w:rsidR="000C11DB">
        <w:rPr>
          <w:b w:val="0"/>
          <w:i w:val="0"/>
        </w:rPr>
        <w:tab/>
      </w:r>
      <w:r w:rsidR="00B57E7C">
        <w:rPr>
          <w:b w:val="0"/>
          <w:i w:val="0"/>
        </w:rPr>
        <w:t>29</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2.10 Led thu hồng ngoại (bên trái) và led phát hồng ngoại (bên phải)</w:t>
      </w:r>
      <w:r w:rsidR="000C11DB">
        <w:rPr>
          <w:b w:val="0"/>
          <w:i w:val="0"/>
        </w:rPr>
        <w:tab/>
      </w:r>
      <w:r w:rsidR="00B57E7C">
        <w:rPr>
          <w:b w:val="0"/>
          <w:i w:val="0"/>
        </w:rPr>
        <w:t>29</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2.11 Khối module thu phát hồng ngoại</w:t>
      </w:r>
      <w:r w:rsidR="000C11DB">
        <w:rPr>
          <w:b w:val="0"/>
          <w:i w:val="0"/>
        </w:rPr>
        <w:tab/>
      </w:r>
      <w:r w:rsidR="00B57E7C">
        <w:rPr>
          <w:b w:val="0"/>
          <w:i w:val="0"/>
        </w:rPr>
        <w:t>30</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2.12 Khối vi điều khiển</w:t>
      </w:r>
      <w:r w:rsidR="000C11DB">
        <w:rPr>
          <w:b w:val="0"/>
          <w:i w:val="0"/>
        </w:rPr>
        <w:tab/>
      </w:r>
      <w:r w:rsidR="00B57E7C">
        <w:rPr>
          <w:b w:val="0"/>
          <w:i w:val="0"/>
        </w:rPr>
        <w:t>30</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2.13 Khối module thu phát RF và chuyển đổi điện áp</w:t>
      </w:r>
      <w:r w:rsidR="000C11DB">
        <w:rPr>
          <w:b w:val="0"/>
          <w:i w:val="0"/>
        </w:rPr>
        <w:tab/>
      </w:r>
      <w:r w:rsidR="00883599">
        <w:rPr>
          <w:b w:val="0"/>
          <w:i w:val="0"/>
        </w:rPr>
        <w:t>31</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1 Bước xác nhận cài đặt đầu tiền</w:t>
      </w:r>
      <w:r w:rsidR="000C11DB">
        <w:rPr>
          <w:b w:val="0"/>
          <w:i w:val="0"/>
        </w:rPr>
        <w:tab/>
      </w:r>
      <w:r w:rsidR="00883599">
        <w:rPr>
          <w:b w:val="0"/>
          <w:i w:val="0"/>
        </w:rPr>
        <w:t>34</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2 Bước xác nhận cài đặt tiếp theo</w:t>
      </w:r>
      <w:r w:rsidR="000C11DB">
        <w:rPr>
          <w:b w:val="0"/>
          <w:i w:val="0"/>
        </w:rPr>
        <w:tab/>
      </w:r>
      <w:r w:rsidR="00883599">
        <w:rPr>
          <w:b w:val="0"/>
          <w:i w:val="0"/>
        </w:rPr>
        <w:t>34</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3 Kết thúc tiến trình cài đặt</w:t>
      </w:r>
      <w:r w:rsidR="000C11DB">
        <w:rPr>
          <w:b w:val="0"/>
          <w:i w:val="0"/>
        </w:rPr>
        <w:tab/>
      </w:r>
      <w:r w:rsidR="00883599">
        <w:rPr>
          <w:b w:val="0"/>
          <w:i w:val="0"/>
        </w:rPr>
        <w:t>35</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4 Giao diện chương trình Window USB/DVD Download Tool</w:t>
      </w:r>
      <w:r w:rsidR="000C11DB">
        <w:rPr>
          <w:b w:val="0"/>
          <w:i w:val="0"/>
        </w:rPr>
        <w:tab/>
      </w:r>
      <w:r w:rsidR="00883599">
        <w:rPr>
          <w:b w:val="0"/>
          <w:i w:val="0"/>
        </w:rPr>
        <w:t>35</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5 Mở chế độ dành cho nhà phát triển trên Google Chrome</w:t>
      </w:r>
      <w:r w:rsidR="000C11DB">
        <w:rPr>
          <w:b w:val="0"/>
          <w:i w:val="0"/>
        </w:rPr>
        <w:tab/>
      </w:r>
      <w:r w:rsidR="00883599">
        <w:rPr>
          <w:b w:val="0"/>
          <w:i w:val="0"/>
        </w:rPr>
        <w:t>36</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6 Mở chế độ mobile view</w:t>
      </w:r>
      <w:r w:rsidR="000C11DB">
        <w:rPr>
          <w:b w:val="0"/>
          <w:i w:val="0"/>
        </w:rPr>
        <w:tab/>
      </w:r>
      <w:r w:rsidR="00883599">
        <w:rPr>
          <w:b w:val="0"/>
          <w:i w:val="0"/>
        </w:rPr>
        <w:t>37</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7 Chọn loại hệ điều hành và chọn ngôn ngữ</w:t>
      </w:r>
      <w:r w:rsidR="000C11DB">
        <w:rPr>
          <w:b w:val="0"/>
          <w:i w:val="0"/>
        </w:rPr>
        <w:tab/>
      </w:r>
      <w:r w:rsidR="00883599">
        <w:rPr>
          <w:b w:val="0"/>
          <w:i w:val="0"/>
        </w:rPr>
        <w:t>37</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8 Xác nhận tải file cài đặt</w:t>
      </w:r>
      <w:r w:rsidR="000C11DB">
        <w:rPr>
          <w:b w:val="0"/>
          <w:i w:val="0"/>
        </w:rPr>
        <w:tab/>
      </w:r>
      <w:r w:rsidR="00883599">
        <w:rPr>
          <w:b w:val="0"/>
          <w:i w:val="0"/>
        </w:rPr>
        <w:t>38</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9 Cây thư mục cài đặt chương trình tích hợp của windows</w:t>
      </w:r>
      <w:r w:rsidR="000C11DB">
        <w:rPr>
          <w:b w:val="0"/>
          <w:i w:val="0"/>
        </w:rPr>
        <w:tab/>
      </w:r>
      <w:r w:rsidR="00883599">
        <w:rPr>
          <w:b w:val="0"/>
          <w:i w:val="0"/>
        </w:rPr>
        <w:t>40</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10 Giao diện IIS</w:t>
      </w:r>
      <w:r w:rsidR="000C11DB">
        <w:rPr>
          <w:b w:val="0"/>
          <w:i w:val="0"/>
        </w:rPr>
        <w:tab/>
      </w:r>
      <w:r w:rsidR="00883599">
        <w:rPr>
          <w:b w:val="0"/>
          <w:i w:val="0"/>
        </w:rPr>
        <w:t>41</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11 Cài đặt application pool</w:t>
      </w:r>
      <w:r w:rsidR="000C11DB">
        <w:rPr>
          <w:b w:val="0"/>
          <w:i w:val="0"/>
        </w:rPr>
        <w:tab/>
      </w:r>
      <w:r w:rsidR="00883599">
        <w:rPr>
          <w:b w:val="0"/>
          <w:i w:val="0"/>
        </w:rPr>
        <w:t>42</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12 Cài đặt thông số pool</w:t>
      </w:r>
      <w:r w:rsidR="000C11DB">
        <w:rPr>
          <w:b w:val="0"/>
          <w:i w:val="0"/>
        </w:rPr>
        <w:tab/>
      </w:r>
      <w:r w:rsidR="00883599">
        <w:rPr>
          <w:b w:val="0"/>
          <w:i w:val="0"/>
        </w:rPr>
        <w:t>42</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13 Kết quả tạo application pool</w:t>
      </w:r>
      <w:r w:rsidR="000C11DB">
        <w:rPr>
          <w:b w:val="0"/>
          <w:i w:val="0"/>
        </w:rPr>
        <w:tab/>
      </w:r>
      <w:r w:rsidR="00883599">
        <w:rPr>
          <w:b w:val="0"/>
          <w:i w:val="0"/>
        </w:rPr>
        <w:t>43</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 xml:space="preserve">Hình3.14 Tích hợp website vào IIS </w:t>
      </w:r>
      <w:r w:rsidR="000C11DB">
        <w:rPr>
          <w:b w:val="0"/>
          <w:i w:val="0"/>
        </w:rPr>
        <w:tab/>
      </w:r>
      <w:r w:rsidR="00883599">
        <w:rPr>
          <w:b w:val="0"/>
          <w:i w:val="0"/>
        </w:rPr>
        <w:t>43</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 xml:space="preserve">Hình 3.15 Chọn pool quản lý website </w:t>
      </w:r>
      <w:r w:rsidR="000C11DB">
        <w:rPr>
          <w:b w:val="0"/>
          <w:i w:val="0"/>
        </w:rPr>
        <w:tab/>
      </w:r>
      <w:r w:rsidR="00883599">
        <w:rPr>
          <w:b w:val="0"/>
          <w:i w:val="0"/>
        </w:rPr>
        <w:t>44</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16 Kiểm tra website trên trình duyệt</w:t>
      </w:r>
      <w:r w:rsidR="000C11DB">
        <w:rPr>
          <w:b w:val="0"/>
          <w:i w:val="0"/>
        </w:rPr>
        <w:tab/>
      </w:r>
      <w:r w:rsidR="00883599">
        <w:rPr>
          <w:b w:val="0"/>
          <w:i w:val="0"/>
        </w:rPr>
        <w:t>44</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17 Đặc tả phương thức giao tiếp giữa các đối tượng trong hệ thống</w:t>
      </w:r>
      <w:r w:rsidR="000C11DB">
        <w:rPr>
          <w:b w:val="0"/>
          <w:i w:val="0"/>
        </w:rPr>
        <w:tab/>
      </w:r>
      <w:r w:rsidR="00883599">
        <w:rPr>
          <w:b w:val="0"/>
          <w:i w:val="0"/>
        </w:rPr>
        <w:t>45</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18 Loại remote có tần số cố định</w:t>
      </w:r>
      <w:r w:rsidR="000C11DB">
        <w:rPr>
          <w:b w:val="0"/>
          <w:i w:val="0"/>
        </w:rPr>
        <w:tab/>
      </w:r>
      <w:r w:rsidR="00883599">
        <w:rPr>
          <w:b w:val="0"/>
          <w:i w:val="0"/>
        </w:rPr>
        <w:t>48</w:t>
      </w:r>
    </w:p>
    <w:p w:rsidR="00857F94" w:rsidRDefault="00857F94" w:rsidP="00F01D4C">
      <w:pPr>
        <w:pStyle w:val="Hinhanh"/>
        <w:tabs>
          <w:tab w:val="right" w:leader="dot" w:pos="8505"/>
        </w:tabs>
        <w:spacing w:line="240" w:lineRule="auto"/>
        <w:jc w:val="left"/>
        <w:rPr>
          <w:b w:val="0"/>
          <w:i w:val="0"/>
        </w:rPr>
      </w:pPr>
      <w:r w:rsidRPr="00F01D4C">
        <w:rPr>
          <w:b w:val="0"/>
          <w:i w:val="0"/>
        </w:rPr>
        <w:t>Hình 3.19 Loại remote có tần số điều chỉnh</w:t>
      </w:r>
      <w:r w:rsidR="000C11DB">
        <w:rPr>
          <w:b w:val="0"/>
          <w:i w:val="0"/>
        </w:rPr>
        <w:tab/>
      </w:r>
      <w:r w:rsidR="00883599">
        <w:rPr>
          <w:b w:val="0"/>
          <w:i w:val="0"/>
        </w:rPr>
        <w:t>48</w:t>
      </w:r>
    </w:p>
    <w:p w:rsidR="00883599" w:rsidRPr="00883599" w:rsidRDefault="00883599" w:rsidP="00883599">
      <w:pPr>
        <w:pStyle w:val="Hinhanh"/>
        <w:tabs>
          <w:tab w:val="right" w:leader="dot" w:pos="8505"/>
        </w:tabs>
        <w:spacing w:line="240" w:lineRule="auto"/>
        <w:jc w:val="left"/>
        <w:rPr>
          <w:b w:val="0"/>
          <w:i w:val="0"/>
        </w:rPr>
      </w:pPr>
      <w:r w:rsidRPr="00883599">
        <w:rPr>
          <w:b w:val="0"/>
          <w:i w:val="0"/>
        </w:rPr>
        <w:t>Hình 3.20 Lưu đồ thuật toán nhận dữ liệu từ mạch thu RF</w:t>
      </w:r>
      <w:r>
        <w:rPr>
          <w:b w:val="0"/>
          <w:i w:val="0"/>
        </w:rPr>
        <w:tab/>
        <w:t>51</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21 Dữ liệu thô của remote RF nhận được từ mạch thu RF</w:t>
      </w:r>
      <w:r w:rsidR="00883599">
        <w:rPr>
          <w:b w:val="0"/>
          <w:i w:val="0"/>
        </w:rPr>
        <w:tab/>
      </w:r>
      <w:r w:rsidR="000428FF">
        <w:rPr>
          <w:b w:val="0"/>
          <w:i w:val="0"/>
        </w:rPr>
        <w:t>52</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lastRenderedPageBreak/>
        <w:t>Hình 3.22 Sơ đồ mạch thu RF</w:t>
      </w:r>
      <w:r w:rsidR="00883599">
        <w:rPr>
          <w:b w:val="0"/>
          <w:i w:val="0"/>
        </w:rPr>
        <w:tab/>
      </w:r>
      <w:r w:rsidR="000428FF">
        <w:rPr>
          <w:b w:val="0"/>
          <w:i w:val="0"/>
        </w:rPr>
        <w:t>52</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23 Sơ đồ mạch phát RF</w:t>
      </w:r>
      <w:r w:rsidR="00883599">
        <w:rPr>
          <w:b w:val="0"/>
          <w:i w:val="0"/>
        </w:rPr>
        <w:tab/>
      </w:r>
      <w:r w:rsidR="000428FF">
        <w:rPr>
          <w:b w:val="0"/>
          <w:i w:val="0"/>
        </w:rPr>
        <w:t>53</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24 Mô hình áp dụng phần mềm AnalysIR</w:t>
      </w:r>
      <w:r w:rsidR="00883599">
        <w:rPr>
          <w:b w:val="0"/>
          <w:i w:val="0"/>
        </w:rPr>
        <w:tab/>
      </w:r>
      <w:r w:rsidR="000428FF">
        <w:rPr>
          <w:b w:val="0"/>
          <w:i w:val="0"/>
        </w:rPr>
        <w:t>54</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25 Thêm thư viện IrRemote vào Arduino IDE</w:t>
      </w:r>
      <w:r w:rsidR="00883599">
        <w:rPr>
          <w:b w:val="0"/>
          <w:i w:val="0"/>
        </w:rPr>
        <w:tab/>
      </w:r>
      <w:r w:rsidR="000428FF">
        <w:rPr>
          <w:b w:val="0"/>
          <w:i w:val="0"/>
        </w:rPr>
        <w:t>54</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26 Lưu đồ thu dữ liệu hồng ngoại</w:t>
      </w:r>
      <w:r w:rsidR="00883599">
        <w:rPr>
          <w:b w:val="0"/>
          <w:i w:val="0"/>
        </w:rPr>
        <w:tab/>
      </w:r>
      <w:r w:rsidR="000428FF">
        <w:rPr>
          <w:b w:val="0"/>
          <w:i w:val="0"/>
        </w:rPr>
        <w:t>55</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27 Giao diện chương trình AnalysIR</w:t>
      </w:r>
      <w:r w:rsidR="00883599">
        <w:rPr>
          <w:b w:val="0"/>
          <w:i w:val="0"/>
        </w:rPr>
        <w:tab/>
      </w:r>
      <w:r w:rsidR="000428FF">
        <w:rPr>
          <w:b w:val="0"/>
          <w:i w:val="0"/>
        </w:rPr>
        <w:t>56</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 xml:space="preserve"> Hình 3.28 Phiên bản công cụ lập trình Visual Studio 2013</w:t>
      </w:r>
      <w:r w:rsidR="00883599">
        <w:rPr>
          <w:b w:val="0"/>
          <w:i w:val="0"/>
        </w:rPr>
        <w:tab/>
      </w:r>
      <w:r w:rsidR="000428FF">
        <w:rPr>
          <w:b w:val="0"/>
          <w:i w:val="0"/>
        </w:rPr>
        <w:t>60</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29 Cấu trúc thiết kế của website</w:t>
      </w:r>
      <w:r w:rsidR="00883599">
        <w:rPr>
          <w:b w:val="0"/>
          <w:i w:val="0"/>
        </w:rPr>
        <w:tab/>
      </w:r>
      <w:r w:rsidR="000428FF">
        <w:rPr>
          <w:b w:val="0"/>
          <w:i w:val="0"/>
        </w:rPr>
        <w:t>60</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3.30 Giao diện website quản lý và điều khiển thiết bị</w:t>
      </w:r>
      <w:r w:rsidR="00883599">
        <w:rPr>
          <w:b w:val="0"/>
          <w:i w:val="0"/>
        </w:rPr>
        <w:tab/>
      </w:r>
      <w:r w:rsidR="000428FF">
        <w:rPr>
          <w:b w:val="0"/>
          <w:i w:val="0"/>
        </w:rPr>
        <w:t>61</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4.1 Lỗi không tìm thấy cổng COM</w:t>
      </w:r>
      <w:r w:rsidR="00883599">
        <w:rPr>
          <w:b w:val="0"/>
          <w:i w:val="0"/>
        </w:rPr>
        <w:tab/>
      </w:r>
      <w:r w:rsidR="000428FF">
        <w:rPr>
          <w:b w:val="0"/>
          <w:i w:val="0"/>
        </w:rPr>
        <w:t>67</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4.2 Thông báo không tìm thấy phần cứng khi bị mất kết nối</w:t>
      </w:r>
      <w:r w:rsidR="00883599">
        <w:rPr>
          <w:b w:val="0"/>
          <w:i w:val="0"/>
        </w:rPr>
        <w:tab/>
      </w:r>
      <w:r w:rsidR="000428FF">
        <w:rPr>
          <w:b w:val="0"/>
          <w:i w:val="0"/>
        </w:rPr>
        <w:t>67</w:t>
      </w:r>
    </w:p>
    <w:p w:rsidR="00857F94" w:rsidRPr="00F01D4C" w:rsidRDefault="00857F94" w:rsidP="00F01D4C">
      <w:pPr>
        <w:pStyle w:val="Hinhanh"/>
        <w:tabs>
          <w:tab w:val="right" w:leader="dot" w:pos="8505"/>
        </w:tabs>
        <w:spacing w:line="240" w:lineRule="auto"/>
        <w:jc w:val="left"/>
        <w:rPr>
          <w:b w:val="0"/>
          <w:i w:val="0"/>
        </w:rPr>
      </w:pPr>
      <w:r w:rsidRPr="00F01D4C">
        <w:rPr>
          <w:b w:val="0"/>
          <w:i w:val="0"/>
        </w:rPr>
        <w:t>Hình 4.3 Kiểm tra khả năng tương thích với các độ phân giải màn hình</w:t>
      </w:r>
      <w:r w:rsidR="00883599">
        <w:rPr>
          <w:b w:val="0"/>
          <w:i w:val="0"/>
        </w:rPr>
        <w:tab/>
      </w:r>
      <w:r w:rsidR="000428FF">
        <w:rPr>
          <w:b w:val="0"/>
          <w:i w:val="0"/>
        </w:rPr>
        <w:t>68</w:t>
      </w:r>
    </w:p>
    <w:p w:rsidR="00857F94" w:rsidRDefault="00857F94" w:rsidP="00F01D4C">
      <w:pPr>
        <w:pStyle w:val="Hinhanh"/>
        <w:tabs>
          <w:tab w:val="right" w:leader="dot" w:pos="8505"/>
        </w:tabs>
        <w:spacing w:line="240" w:lineRule="auto"/>
        <w:jc w:val="left"/>
      </w:pPr>
      <w:r w:rsidRPr="00F01D4C">
        <w:rPr>
          <w:b w:val="0"/>
          <w:i w:val="0"/>
        </w:rPr>
        <w:t>Hình 4.4 Kiểm tra responsive của website</w:t>
      </w:r>
      <w:r w:rsidR="00883599">
        <w:rPr>
          <w:b w:val="0"/>
          <w:i w:val="0"/>
        </w:rPr>
        <w:tab/>
      </w:r>
      <w:r w:rsidR="000428FF">
        <w:rPr>
          <w:b w:val="0"/>
          <w:i w:val="0"/>
        </w:rPr>
        <w:t>69</w:t>
      </w:r>
    </w:p>
    <w:p w:rsidR="00857F94" w:rsidRPr="00857F94" w:rsidRDefault="00857F94" w:rsidP="00857F94">
      <w:pPr>
        <w:jc w:val="center"/>
      </w:pPr>
    </w:p>
    <w:p w:rsidR="00DA2BD5" w:rsidRDefault="00DA2BD5">
      <w:pPr>
        <w:spacing w:after="160" w:line="259" w:lineRule="auto"/>
        <w:jc w:val="left"/>
        <w:rPr>
          <w:rFonts w:eastAsiaTheme="majorEastAsia" w:cstheme="majorBidi"/>
          <w:b/>
          <w:szCs w:val="32"/>
        </w:rPr>
      </w:pPr>
    </w:p>
    <w:p w:rsidR="00677B8A" w:rsidRDefault="00677B8A">
      <w:pPr>
        <w:spacing w:after="160" w:line="259" w:lineRule="auto"/>
        <w:jc w:val="left"/>
        <w:rPr>
          <w:rFonts w:eastAsiaTheme="majorEastAsia" w:cstheme="majorBidi"/>
          <w:b/>
          <w:sz w:val="32"/>
          <w:szCs w:val="32"/>
        </w:rPr>
      </w:pPr>
      <w:bookmarkStart w:id="3" w:name="_Toc504812913"/>
      <w:r>
        <w:rPr>
          <w:sz w:val="32"/>
        </w:rPr>
        <w:br w:type="page"/>
      </w:r>
    </w:p>
    <w:p w:rsidR="00CC53A7" w:rsidRPr="006B6CCA" w:rsidRDefault="00CC53A7" w:rsidP="00906985">
      <w:pPr>
        <w:pStyle w:val="Heading1"/>
        <w:jc w:val="center"/>
        <w:rPr>
          <w:rFonts w:cs="Times New Roman"/>
          <w:sz w:val="32"/>
          <w:szCs w:val="26"/>
        </w:rPr>
      </w:pPr>
      <w:r w:rsidRPr="006B6CCA">
        <w:rPr>
          <w:sz w:val="32"/>
        </w:rPr>
        <w:lastRenderedPageBreak/>
        <w:t>THÔNG TIN KẾT QUẢ NGHIÊN CỨU</w:t>
      </w:r>
      <w:bookmarkEnd w:id="3"/>
    </w:p>
    <w:p w:rsidR="00FD3C66" w:rsidRDefault="00FD3C66" w:rsidP="00FD3C66"/>
    <w:p w:rsidR="00544F4A" w:rsidRPr="00FD3C66" w:rsidRDefault="00544F4A" w:rsidP="00FD3C66"/>
    <w:p w:rsidR="00CC53A7" w:rsidRDefault="00A25589" w:rsidP="00532D4B">
      <w:pPr>
        <w:rPr>
          <w:rFonts w:cs="Times New Roman"/>
          <w:b/>
          <w:szCs w:val="26"/>
        </w:rPr>
      </w:pPr>
      <w:r>
        <w:rPr>
          <w:rFonts w:cs="Times New Roman"/>
          <w:b/>
          <w:szCs w:val="26"/>
        </w:rPr>
        <w:t>1. Thông tin chung</w:t>
      </w:r>
    </w:p>
    <w:p w:rsidR="00343BFF" w:rsidRPr="00343BFF" w:rsidRDefault="00A25589" w:rsidP="00343BFF">
      <w:pPr>
        <w:ind w:left="720" w:hanging="720"/>
        <w:jc w:val="left"/>
        <w:rPr>
          <w:rFonts w:eastAsia="Times New Roman" w:cs="Times New Roman"/>
          <w:bCs/>
          <w:sz w:val="32"/>
          <w:szCs w:val="32"/>
        </w:rPr>
      </w:pPr>
      <w:r>
        <w:rPr>
          <w:rFonts w:cs="Times New Roman"/>
          <w:szCs w:val="26"/>
        </w:rPr>
        <w:t xml:space="preserve">Tên đề tài: </w:t>
      </w:r>
      <w:r w:rsidR="00343BFF">
        <w:rPr>
          <w:rFonts w:cs="Times New Roman"/>
          <w:szCs w:val="26"/>
        </w:rPr>
        <w:t>NGHIÊN CỨU THIẾT KẾ HỆ THỐNG NĂNG LƯỢNG MẶT TRỜI ÁP MÁI ỨNG DỤNG TẠI TRƯỜNG ĐH DUY TÂN</w:t>
      </w:r>
    </w:p>
    <w:p w:rsidR="00B36A64" w:rsidRPr="00323495" w:rsidRDefault="00B36A64" w:rsidP="00343BFF">
      <w:pPr>
        <w:pStyle w:val="ListParagraph"/>
        <w:numPr>
          <w:ilvl w:val="0"/>
          <w:numId w:val="2"/>
        </w:numPr>
        <w:rPr>
          <w:rFonts w:cs="Times New Roman"/>
          <w:b/>
          <w:szCs w:val="26"/>
        </w:rPr>
      </w:pPr>
      <w:r>
        <w:rPr>
          <w:rFonts w:cs="Times New Roman"/>
          <w:szCs w:val="26"/>
        </w:rPr>
        <w:t>Theo quyết định số:</w:t>
      </w:r>
      <w:r w:rsidR="00F11800">
        <w:rPr>
          <w:rFonts w:cs="Times New Roman"/>
          <w:szCs w:val="26"/>
        </w:rPr>
        <w:t xml:space="preserve"> </w:t>
      </w:r>
    </w:p>
    <w:p w:rsidR="00323495" w:rsidRPr="00323495" w:rsidRDefault="00323495" w:rsidP="00500A2D">
      <w:pPr>
        <w:pStyle w:val="ListParagraph"/>
        <w:numPr>
          <w:ilvl w:val="0"/>
          <w:numId w:val="2"/>
        </w:numPr>
        <w:rPr>
          <w:rFonts w:cs="Times New Roman"/>
          <w:b/>
          <w:szCs w:val="26"/>
        </w:rPr>
      </w:pPr>
      <w:r>
        <w:rPr>
          <w:rFonts w:cs="Times New Roman"/>
          <w:szCs w:val="26"/>
        </w:rPr>
        <w:t>Chủ nhiệ</w:t>
      </w:r>
      <w:r w:rsidR="00A40062">
        <w:rPr>
          <w:rFonts w:cs="Times New Roman"/>
          <w:szCs w:val="26"/>
        </w:rPr>
        <w:t>m: Th</w:t>
      </w:r>
      <w:r>
        <w:rPr>
          <w:rFonts w:cs="Times New Roman"/>
          <w:szCs w:val="26"/>
        </w:rPr>
        <w:t>S. T</w:t>
      </w:r>
      <w:r w:rsidR="00A40062">
        <w:rPr>
          <w:rFonts w:cs="Times New Roman"/>
          <w:szCs w:val="26"/>
        </w:rPr>
        <w:t>rần Lê Thăng Đồng</w:t>
      </w:r>
    </w:p>
    <w:p w:rsidR="00323495" w:rsidRPr="00323495" w:rsidRDefault="00323495" w:rsidP="00500A2D">
      <w:pPr>
        <w:pStyle w:val="ListParagraph"/>
        <w:numPr>
          <w:ilvl w:val="0"/>
          <w:numId w:val="2"/>
        </w:numPr>
        <w:rPr>
          <w:rFonts w:cs="Times New Roman"/>
          <w:b/>
          <w:szCs w:val="26"/>
        </w:rPr>
      </w:pPr>
      <w:r>
        <w:rPr>
          <w:rFonts w:cs="Times New Roman"/>
          <w:szCs w:val="26"/>
        </w:rPr>
        <w:t>Cơ quan chủ trì: Trường Đại học Duy Tân</w:t>
      </w:r>
    </w:p>
    <w:p w:rsidR="00323495" w:rsidRPr="00323495" w:rsidRDefault="00323495" w:rsidP="00500A2D">
      <w:pPr>
        <w:pStyle w:val="ListParagraph"/>
        <w:numPr>
          <w:ilvl w:val="0"/>
          <w:numId w:val="2"/>
        </w:numPr>
        <w:rPr>
          <w:rFonts w:cs="Times New Roman"/>
          <w:b/>
          <w:szCs w:val="26"/>
        </w:rPr>
      </w:pPr>
      <w:r>
        <w:rPr>
          <w:rFonts w:cs="Times New Roman"/>
          <w:szCs w:val="26"/>
        </w:rPr>
        <w:t xml:space="preserve">Thời gian thực hiện: </w:t>
      </w:r>
    </w:p>
    <w:p w:rsidR="00323495" w:rsidRDefault="00323495" w:rsidP="00532D4B">
      <w:pPr>
        <w:rPr>
          <w:rFonts w:cs="Times New Roman"/>
          <w:b/>
          <w:szCs w:val="26"/>
        </w:rPr>
      </w:pPr>
      <w:r>
        <w:rPr>
          <w:rFonts w:cs="Times New Roman"/>
          <w:b/>
          <w:szCs w:val="26"/>
        </w:rPr>
        <w:t>2. Mục tiêu</w:t>
      </w:r>
    </w:p>
    <w:p w:rsidR="003D0493" w:rsidRDefault="00E62A5E" w:rsidP="003D0493">
      <w:pPr>
        <w:pStyle w:val="ListParagraph"/>
        <w:numPr>
          <w:ilvl w:val="0"/>
          <w:numId w:val="39"/>
        </w:numPr>
        <w:rPr>
          <w:rFonts w:cs="Times New Roman"/>
          <w:szCs w:val="26"/>
        </w:rPr>
      </w:pPr>
      <w:r>
        <w:rPr>
          <w:rFonts w:cs="Times New Roman"/>
          <w:szCs w:val="26"/>
        </w:rPr>
        <w:t>Hệ thống điện mặt trời phục vụ nhu cầu sử dụng tại cơ sở trường học và vừa hòa trực tiếp vào lưới điện quốc gia và bán điện trực tiếp cho EVN.</w:t>
      </w:r>
    </w:p>
    <w:p w:rsidR="00E62A5E" w:rsidRDefault="00E62A5E" w:rsidP="003D0493">
      <w:pPr>
        <w:pStyle w:val="ListParagraph"/>
        <w:numPr>
          <w:ilvl w:val="0"/>
          <w:numId w:val="39"/>
        </w:numPr>
        <w:rPr>
          <w:rFonts w:cs="Times New Roman"/>
          <w:szCs w:val="26"/>
        </w:rPr>
      </w:pPr>
      <w:r>
        <w:rPr>
          <w:rFonts w:cs="Times New Roman"/>
          <w:szCs w:val="26"/>
        </w:rPr>
        <w:t>Đáp ứng nhu cầu điện năng một phần cho hệ thống tải tiêu thụ của cơ sở trường học với hệ thống điện mặt trời.</w:t>
      </w:r>
    </w:p>
    <w:p w:rsidR="00E62A5E" w:rsidRDefault="00E62A5E" w:rsidP="003D0493">
      <w:pPr>
        <w:pStyle w:val="ListParagraph"/>
        <w:numPr>
          <w:ilvl w:val="0"/>
          <w:numId w:val="39"/>
        </w:numPr>
        <w:rPr>
          <w:rFonts w:cs="Times New Roman"/>
          <w:szCs w:val="26"/>
        </w:rPr>
      </w:pPr>
      <w:r>
        <w:rPr>
          <w:rFonts w:cs="Times New Roman"/>
          <w:szCs w:val="26"/>
        </w:rPr>
        <w:t>Mang lại lợi ích kinh tế cho địa phương khi góp phần sản xuất năng lượng bổ sung cho nguồn năng lượng truyền thống.</w:t>
      </w:r>
    </w:p>
    <w:p w:rsidR="00E62A5E" w:rsidRDefault="00E62A5E" w:rsidP="003D0493">
      <w:pPr>
        <w:pStyle w:val="ListParagraph"/>
        <w:numPr>
          <w:ilvl w:val="0"/>
          <w:numId w:val="39"/>
        </w:numPr>
        <w:rPr>
          <w:rFonts w:cs="Times New Roman"/>
          <w:szCs w:val="26"/>
        </w:rPr>
      </w:pPr>
      <w:r>
        <w:rPr>
          <w:rFonts w:cs="Times New Roman"/>
          <w:szCs w:val="26"/>
        </w:rPr>
        <w:t>Thể hiện sự hiện đại hóa trong quá trình xây dựng và sử dụng hệ năng lượng mặt trờ</w:t>
      </w:r>
      <w:r w:rsidR="00FD34A1">
        <w:rPr>
          <w:rFonts w:cs="Times New Roman"/>
          <w:szCs w:val="26"/>
        </w:rPr>
        <w:t>i áp mái.</w:t>
      </w:r>
    </w:p>
    <w:p w:rsidR="00FD34A1" w:rsidRDefault="00FD34A1" w:rsidP="003D0493">
      <w:pPr>
        <w:pStyle w:val="ListParagraph"/>
        <w:numPr>
          <w:ilvl w:val="0"/>
          <w:numId w:val="39"/>
        </w:numPr>
        <w:rPr>
          <w:rFonts w:cs="Times New Roman"/>
          <w:szCs w:val="26"/>
        </w:rPr>
      </w:pPr>
      <w:r>
        <w:rPr>
          <w:rFonts w:cs="Times New Roman"/>
          <w:szCs w:val="26"/>
        </w:rPr>
        <w:t>Thể hiện mục tiêu phát triền xanh – bền vững. Xây dựng hình ảnh trực quan, mô hình điển hình cho việc tuyên truyền, khuyến khích tham gia đầu tư, sử dụng điện năng lượng tái tạo, góp phần giảm phát thải khí CO2 vào môi trường.</w:t>
      </w:r>
      <w:bookmarkStart w:id="4" w:name="_GoBack"/>
      <w:bookmarkEnd w:id="4"/>
    </w:p>
    <w:p w:rsidR="00E62A5E" w:rsidRDefault="00E62A5E" w:rsidP="003D0493">
      <w:pPr>
        <w:pStyle w:val="ListParagraph"/>
        <w:numPr>
          <w:ilvl w:val="0"/>
          <w:numId w:val="39"/>
        </w:numPr>
        <w:rPr>
          <w:rFonts w:cs="Times New Roman"/>
          <w:szCs w:val="26"/>
        </w:rPr>
      </w:pPr>
      <w:r>
        <w:rPr>
          <w:rFonts w:cs="Times New Roman"/>
          <w:szCs w:val="26"/>
        </w:rPr>
        <w:t>Đảm bảo nguồn lợi nhuận phù hợp cho chủ đầu tư</w:t>
      </w:r>
    </w:p>
    <w:p w:rsidR="00E62A5E" w:rsidRPr="00E62A5E" w:rsidRDefault="00E62A5E" w:rsidP="00E62A5E">
      <w:pPr>
        <w:ind w:left="360"/>
        <w:rPr>
          <w:rFonts w:cs="Times New Roman"/>
          <w:szCs w:val="26"/>
        </w:rPr>
      </w:pPr>
    </w:p>
    <w:p w:rsidR="003D0493" w:rsidRPr="003D0493" w:rsidRDefault="003D0493" w:rsidP="003D0493">
      <w:pPr>
        <w:pStyle w:val="ListParagraph"/>
        <w:numPr>
          <w:ilvl w:val="0"/>
          <w:numId w:val="39"/>
        </w:numPr>
        <w:rPr>
          <w:rFonts w:cs="Times New Roman"/>
          <w:szCs w:val="26"/>
        </w:rPr>
      </w:pPr>
      <w:r w:rsidRPr="003D0493">
        <w:rPr>
          <w:rFonts w:cs="Times New Roman"/>
          <w:szCs w:val="26"/>
        </w:rPr>
        <w:t>Tìm hiểu cơ chế truyền dữ liệu của các sản phẩm có điều khiển từ xa là cấu phần của hệ thống điều khiển nhà thông minh trên thị trường, giải mã và mô phỏng các tín hiệu điều khiển này để tích hợp vào hệ thống CEE-SmartHome.</w:t>
      </w:r>
    </w:p>
    <w:p w:rsidR="003D0493" w:rsidRPr="003D0493" w:rsidRDefault="003D0493" w:rsidP="003D0493">
      <w:pPr>
        <w:pStyle w:val="ListParagraph"/>
        <w:numPr>
          <w:ilvl w:val="0"/>
          <w:numId w:val="39"/>
        </w:numPr>
        <w:rPr>
          <w:rFonts w:cs="Times New Roman"/>
          <w:szCs w:val="26"/>
        </w:rPr>
      </w:pPr>
      <w:r w:rsidRPr="003D0493">
        <w:rPr>
          <w:rFonts w:cs="Times New Roman"/>
          <w:szCs w:val="26"/>
        </w:rPr>
        <w:lastRenderedPageBreak/>
        <w:t>Nghiên cứu, thiết kế phần mềm nền Web sử dụng công nghệ ASP.NET của hãng Microsoft có thể chạy được trên hầu hết các dòng điện thoại thông minh để giám sát và điều khiển thiết bị trong nhà.</w:t>
      </w:r>
    </w:p>
    <w:p w:rsidR="0059692C" w:rsidRDefault="0059692C" w:rsidP="0059692C">
      <w:pPr>
        <w:rPr>
          <w:rFonts w:cs="Times New Roman"/>
          <w:b/>
          <w:szCs w:val="26"/>
        </w:rPr>
      </w:pPr>
      <w:r w:rsidRPr="0059692C">
        <w:rPr>
          <w:rFonts w:cs="Times New Roman"/>
          <w:b/>
          <w:szCs w:val="26"/>
        </w:rPr>
        <w:t>3. Tính mớ</w:t>
      </w:r>
      <w:r w:rsidR="00AA4057">
        <w:rPr>
          <w:rFonts w:cs="Times New Roman"/>
          <w:b/>
          <w:szCs w:val="26"/>
        </w:rPr>
        <w:t>i</w:t>
      </w:r>
    </w:p>
    <w:p w:rsidR="00F76530" w:rsidRDefault="00F92D0A" w:rsidP="00F92D0A">
      <w:pPr>
        <w:ind w:firstLine="567"/>
        <w:rPr>
          <w:rFonts w:cs="Times New Roman"/>
          <w:szCs w:val="26"/>
        </w:rPr>
      </w:pPr>
      <w:r>
        <w:rPr>
          <w:rFonts w:cs="Times New Roman"/>
          <w:szCs w:val="26"/>
        </w:rPr>
        <w:t>Đề tài tìm hiểu, nghiên cứu thiết kế</w:t>
      </w:r>
      <w:r w:rsidR="001A15DC">
        <w:rPr>
          <w:rFonts w:cs="Times New Roman"/>
          <w:szCs w:val="26"/>
        </w:rPr>
        <w:t xml:space="preserve"> </w:t>
      </w:r>
      <w:r w:rsidR="00944075" w:rsidRPr="00944075">
        <w:rPr>
          <w:rFonts w:cs="Times New Roman"/>
          <w:szCs w:val="26"/>
        </w:rPr>
        <w:t>bộ xử</w:t>
      </w:r>
      <w:r w:rsidR="00944075">
        <w:rPr>
          <w:rFonts w:cs="Times New Roman"/>
          <w:szCs w:val="26"/>
        </w:rPr>
        <w:t xml:space="preserve"> lý trung tâm </w:t>
      </w:r>
      <w:r w:rsidR="00944075" w:rsidRPr="00944075">
        <w:rPr>
          <w:rFonts w:cs="Times New Roman"/>
          <w:szCs w:val="26"/>
        </w:rPr>
        <w:t xml:space="preserve">nhà thông minh có thể tương thích với nhiều loại thiết bị điều khiển điện qua sóng RF có trên thị trường </w:t>
      </w:r>
      <w:r w:rsidR="003D0493">
        <w:rPr>
          <w:rFonts w:cs="Times New Roman"/>
          <w:szCs w:val="26"/>
        </w:rPr>
        <w:t>(đặt biệt là các thiết bị</w:t>
      </w:r>
      <w:r w:rsidR="006755BA">
        <w:rPr>
          <w:rFonts w:cs="Times New Roman"/>
          <w:szCs w:val="26"/>
        </w:rPr>
        <w:t xml:space="preserve"> có xuất</w:t>
      </w:r>
      <w:r w:rsidR="003D0493">
        <w:rPr>
          <w:rFonts w:cs="Times New Roman"/>
          <w:szCs w:val="26"/>
        </w:rPr>
        <w:t xml:space="preserve"> xứ từ Trung Quốc đang được sử dụng rất nhiều tại thị trường Việt Nam) </w:t>
      </w:r>
      <w:r w:rsidR="00944075" w:rsidRPr="00944075">
        <w:rPr>
          <w:rFonts w:cs="Times New Roman"/>
          <w:szCs w:val="26"/>
        </w:rPr>
        <w:t xml:space="preserve">và tích hợp các thiết bị điều khiển này vào </w:t>
      </w:r>
      <w:r w:rsidR="00AA4057">
        <w:rPr>
          <w:rFonts w:cs="Times New Roman"/>
          <w:szCs w:val="26"/>
        </w:rPr>
        <w:t>điều khiển</w:t>
      </w:r>
      <w:r w:rsidR="00944075" w:rsidRPr="00944075">
        <w:rPr>
          <w:rFonts w:cs="Times New Roman"/>
          <w:szCs w:val="26"/>
        </w:rPr>
        <w:t xml:space="preserve"> trung tâm </w:t>
      </w:r>
      <w:r w:rsidR="00944075">
        <w:rPr>
          <w:rFonts w:cs="Times New Roman"/>
          <w:szCs w:val="26"/>
        </w:rPr>
        <w:t xml:space="preserve">chạy </w:t>
      </w:r>
      <w:r w:rsidR="00280BFF">
        <w:rPr>
          <w:rFonts w:cs="Times New Roman"/>
          <w:szCs w:val="26"/>
        </w:rPr>
        <w:t xml:space="preserve">trên </w:t>
      </w:r>
      <w:r w:rsidR="00280BFF" w:rsidRPr="00280BFF">
        <w:rPr>
          <w:rFonts w:cs="Times New Roman"/>
          <w:szCs w:val="26"/>
        </w:rPr>
        <w:t>nền Web sử dụng công nghệ ASP.NET của hãng Microsoft</w:t>
      </w:r>
      <w:r w:rsidR="001A15DC">
        <w:rPr>
          <w:rFonts w:cs="Times New Roman"/>
          <w:szCs w:val="26"/>
        </w:rPr>
        <w:t xml:space="preserve"> </w:t>
      </w:r>
      <w:r w:rsidR="00280BFF" w:rsidRPr="00280BFF">
        <w:rPr>
          <w:rFonts w:cs="Times New Roman"/>
          <w:szCs w:val="26"/>
        </w:rPr>
        <w:t>có thể</w:t>
      </w:r>
      <w:r w:rsidR="00944075">
        <w:rPr>
          <w:rFonts w:cs="Times New Roman"/>
          <w:szCs w:val="26"/>
        </w:rPr>
        <w:t xml:space="preserve"> hoạt động</w:t>
      </w:r>
      <w:r w:rsidR="00280BFF" w:rsidRPr="00280BFF">
        <w:rPr>
          <w:rFonts w:cs="Times New Roman"/>
          <w:szCs w:val="26"/>
        </w:rPr>
        <w:t xml:space="preserve"> được trên hầu hết các dòng điện thoại thông minh để giám sát và điều khiển thiết bị trong nhà</w:t>
      </w:r>
      <w:r w:rsidR="003D0493">
        <w:rPr>
          <w:rFonts w:cs="Times New Roman"/>
          <w:szCs w:val="26"/>
        </w:rPr>
        <w:t xml:space="preserve"> mà không cần xây dựng phần mềm tương tác cho từng hệ điều hành khác nhau (iOS, Android, WindowPhon…) trên các dòng điện thoại thông minh khác nhau</w:t>
      </w:r>
      <w:r w:rsidR="00F76530">
        <w:rPr>
          <w:rFonts w:cs="Times New Roman"/>
          <w:szCs w:val="26"/>
        </w:rPr>
        <w:t>.</w:t>
      </w:r>
    </w:p>
    <w:p w:rsidR="0059692C" w:rsidRDefault="00F76530" w:rsidP="00F76530">
      <w:pPr>
        <w:rPr>
          <w:rFonts w:cs="Times New Roman"/>
          <w:b/>
          <w:szCs w:val="26"/>
        </w:rPr>
      </w:pPr>
      <w:r w:rsidRPr="00F76530">
        <w:rPr>
          <w:rFonts w:cs="Times New Roman"/>
          <w:b/>
          <w:szCs w:val="26"/>
        </w:rPr>
        <w:t>4. Kết quả nghiên cứu</w:t>
      </w:r>
    </w:p>
    <w:p w:rsidR="006A2903" w:rsidRPr="00D17498" w:rsidRDefault="00722874" w:rsidP="00E92BBC">
      <w:pPr>
        <w:ind w:firstLine="567"/>
        <w:rPr>
          <w:rFonts w:cs="Times New Roman"/>
          <w:szCs w:val="26"/>
        </w:rPr>
      </w:pPr>
      <w:r w:rsidRPr="00D17498">
        <w:rPr>
          <w:rFonts w:cs="Times New Roman"/>
          <w:szCs w:val="26"/>
        </w:rPr>
        <w:t>Các kết quả nghiên cứu gồ</w:t>
      </w:r>
      <w:r w:rsidR="005041E6" w:rsidRPr="00D17498">
        <w:rPr>
          <w:rFonts w:cs="Times New Roman"/>
          <w:szCs w:val="26"/>
        </w:rPr>
        <w:t xml:space="preserve">m: </w:t>
      </w:r>
      <w:r w:rsidR="00624775" w:rsidRPr="00D17498">
        <w:rPr>
          <w:rFonts w:cs="Times New Roman"/>
          <w:szCs w:val="26"/>
        </w:rPr>
        <w:t>sơ đồ cấu trúc thiết kế</w:t>
      </w:r>
      <w:r w:rsidR="00FE7C9B" w:rsidRPr="00D17498">
        <w:rPr>
          <w:rFonts w:cs="Times New Roman"/>
          <w:szCs w:val="26"/>
        </w:rPr>
        <w:t>,</w:t>
      </w:r>
      <w:r w:rsidR="00624775" w:rsidRPr="00D17498">
        <w:rPr>
          <w:rFonts w:cs="Times New Roman"/>
          <w:szCs w:val="26"/>
        </w:rPr>
        <w:t xml:space="preserve"> chương trình điều khiể</w:t>
      </w:r>
      <w:r w:rsidR="00852931" w:rsidRPr="00D17498">
        <w:rPr>
          <w:rFonts w:cs="Times New Roman"/>
          <w:szCs w:val="26"/>
        </w:rPr>
        <w:t>n</w:t>
      </w:r>
      <w:r w:rsidR="00624775" w:rsidRPr="00D17498">
        <w:rPr>
          <w:rFonts w:cs="Times New Roman"/>
          <w:szCs w:val="26"/>
        </w:rPr>
        <w:t>,</w:t>
      </w:r>
      <w:r w:rsidR="00FE7C9B" w:rsidRPr="00D17498">
        <w:rPr>
          <w:rFonts w:cs="Times New Roman"/>
          <w:szCs w:val="26"/>
        </w:rPr>
        <w:t xml:space="preserve"> mã nguồ</w:t>
      </w:r>
      <w:r w:rsidR="00B95275" w:rsidRPr="00D17498">
        <w:rPr>
          <w:rFonts w:cs="Times New Roman"/>
          <w:szCs w:val="26"/>
        </w:rPr>
        <w:t>n chương trìn</w:t>
      </w:r>
      <w:r w:rsidR="00624775" w:rsidRPr="00D17498">
        <w:rPr>
          <w:rFonts w:cs="Times New Roman"/>
          <w:szCs w:val="26"/>
        </w:rPr>
        <w:t xml:space="preserve">h, </w:t>
      </w:r>
      <w:r w:rsidR="00CD3B35">
        <w:rPr>
          <w:rFonts w:cs="Times New Roman"/>
          <w:szCs w:val="26"/>
        </w:rPr>
        <w:t xml:space="preserve">các thiết bị phần cứng và </w:t>
      </w:r>
      <w:r w:rsidR="00624775" w:rsidRPr="00D17498">
        <w:rPr>
          <w:rFonts w:cs="Times New Roman"/>
          <w:szCs w:val="26"/>
        </w:rPr>
        <w:t>kết quả hoạt động củ</w:t>
      </w:r>
      <w:r w:rsidR="00852931" w:rsidRPr="00D17498">
        <w:rPr>
          <w:rFonts w:cs="Times New Roman"/>
          <w:szCs w:val="26"/>
        </w:rPr>
        <w:t>a hệ thống.</w:t>
      </w:r>
    </w:p>
    <w:p w:rsidR="00B44455" w:rsidRDefault="00B44455" w:rsidP="00B44455">
      <w:pPr>
        <w:rPr>
          <w:rFonts w:cs="Times New Roman"/>
          <w:b/>
          <w:szCs w:val="26"/>
        </w:rPr>
      </w:pPr>
      <w:r w:rsidRPr="00B44455">
        <w:rPr>
          <w:rFonts w:cs="Times New Roman"/>
          <w:b/>
          <w:szCs w:val="26"/>
        </w:rPr>
        <w:t>5. Sản phẩm</w:t>
      </w:r>
    </w:p>
    <w:p w:rsidR="00D17498" w:rsidRPr="00D17498" w:rsidRDefault="00D17498" w:rsidP="00D17498">
      <w:pPr>
        <w:pStyle w:val="ListParagraph"/>
        <w:numPr>
          <w:ilvl w:val="0"/>
          <w:numId w:val="3"/>
        </w:numPr>
        <w:rPr>
          <w:rFonts w:cs="Times New Roman"/>
          <w:szCs w:val="26"/>
        </w:rPr>
      </w:pPr>
      <w:r w:rsidRPr="00D17498">
        <w:rPr>
          <w:rFonts w:cs="Times New Roman"/>
          <w:szCs w:val="26"/>
        </w:rPr>
        <w:t>Khối xử lý trung tâm và module truyền dữ liệu không dây.</w:t>
      </w:r>
    </w:p>
    <w:p w:rsidR="00D17498" w:rsidRPr="00D17498" w:rsidRDefault="00D17498" w:rsidP="00D17498">
      <w:pPr>
        <w:pStyle w:val="ListParagraph"/>
        <w:numPr>
          <w:ilvl w:val="0"/>
          <w:numId w:val="3"/>
        </w:numPr>
        <w:rPr>
          <w:rFonts w:cs="Times New Roman"/>
          <w:szCs w:val="26"/>
        </w:rPr>
      </w:pPr>
      <w:r w:rsidRPr="00D17498">
        <w:rPr>
          <w:rFonts w:cs="Times New Roman"/>
          <w:szCs w:val="26"/>
        </w:rPr>
        <w:t>Phần mềm nền Web giám sát và điều khiển thiết bị trong nhà qua SmartPhone.</w:t>
      </w:r>
    </w:p>
    <w:p w:rsidR="00D17498" w:rsidRPr="00D17498" w:rsidRDefault="00D17498" w:rsidP="008C26E0">
      <w:pPr>
        <w:pStyle w:val="ListParagraph"/>
        <w:numPr>
          <w:ilvl w:val="0"/>
          <w:numId w:val="3"/>
        </w:numPr>
        <w:rPr>
          <w:rFonts w:cs="Times New Roman"/>
          <w:szCs w:val="26"/>
        </w:rPr>
      </w:pPr>
      <w:r w:rsidRPr="00D17498">
        <w:rPr>
          <w:rFonts w:cs="Times New Roman"/>
          <w:szCs w:val="26"/>
        </w:rPr>
        <w:t>Bộ giám sát và điều khiển các thiết bị điện cơ bản (Ti-Vi, bóng đèn, quạt, thiết bị âm thanh…)</w:t>
      </w:r>
      <w:r w:rsidR="00221E48">
        <w:rPr>
          <w:rFonts w:cs="Times New Roman"/>
          <w:szCs w:val="26"/>
        </w:rPr>
        <w:t>.</w:t>
      </w:r>
    </w:p>
    <w:p w:rsidR="00E82FA6" w:rsidRPr="00FC3B99" w:rsidRDefault="00D17498" w:rsidP="00E82FA6">
      <w:pPr>
        <w:pStyle w:val="ListParagraph"/>
        <w:numPr>
          <w:ilvl w:val="0"/>
          <w:numId w:val="3"/>
        </w:numPr>
        <w:rPr>
          <w:rFonts w:cs="Times New Roman"/>
          <w:szCs w:val="26"/>
        </w:rPr>
      </w:pPr>
      <w:r w:rsidRPr="00D17498">
        <w:rPr>
          <w:rFonts w:cs="Times New Roman"/>
          <w:szCs w:val="26"/>
        </w:rPr>
        <w:t xml:space="preserve">Thiết bị điều khiển rèm cửa tự động điều khiển từ xa, đóng mở cửa cuốn gara ô-tô tự động </w:t>
      </w:r>
      <w:r w:rsidR="008C26E0">
        <w:rPr>
          <w:rFonts w:cs="Times New Roman"/>
          <w:szCs w:val="26"/>
        </w:rPr>
        <w:t>và điều khiển bơm</w:t>
      </w:r>
      <w:r w:rsidRPr="00D17498">
        <w:rPr>
          <w:rFonts w:cs="Times New Roman"/>
          <w:szCs w:val="26"/>
        </w:rPr>
        <w:t xml:space="preserve"> tưới sân vườn tự động.</w:t>
      </w:r>
    </w:p>
    <w:p w:rsidR="00E82FA6" w:rsidRDefault="00E82FA6">
      <w:pPr>
        <w:spacing w:after="160" w:line="259" w:lineRule="auto"/>
        <w:jc w:val="left"/>
        <w:rPr>
          <w:rFonts w:eastAsiaTheme="majorEastAsia" w:cstheme="majorBidi"/>
          <w:b/>
          <w:szCs w:val="32"/>
        </w:rPr>
      </w:pPr>
    </w:p>
    <w:p w:rsidR="00371279" w:rsidRDefault="00371279">
      <w:pPr>
        <w:spacing w:after="160" w:line="259" w:lineRule="auto"/>
        <w:jc w:val="left"/>
        <w:rPr>
          <w:rFonts w:eastAsiaTheme="majorEastAsia" w:cstheme="majorBidi"/>
          <w:b/>
          <w:szCs w:val="32"/>
        </w:rPr>
      </w:pPr>
      <w:r>
        <w:br w:type="page"/>
      </w:r>
    </w:p>
    <w:p w:rsidR="00833DDB" w:rsidRPr="003B3AEE" w:rsidRDefault="003B613F" w:rsidP="00833DDB">
      <w:pPr>
        <w:pStyle w:val="Heading1"/>
        <w:jc w:val="center"/>
        <w:rPr>
          <w:sz w:val="32"/>
        </w:rPr>
      </w:pPr>
      <w:bookmarkStart w:id="5" w:name="_Toc504812914"/>
      <w:r>
        <w:rPr>
          <w:sz w:val="32"/>
        </w:rPr>
        <w:lastRenderedPageBreak/>
        <w:t>MỞ ĐẦU</w:t>
      </w:r>
      <w:bookmarkEnd w:id="5"/>
    </w:p>
    <w:p w:rsidR="00D649A9" w:rsidRDefault="00D649A9" w:rsidP="005046B9">
      <w:pPr>
        <w:jc w:val="center"/>
        <w:rPr>
          <w:rFonts w:cs="Times New Roman"/>
          <w:b/>
          <w:szCs w:val="26"/>
        </w:rPr>
      </w:pPr>
    </w:p>
    <w:p w:rsidR="00D649A9" w:rsidRPr="005046B9" w:rsidRDefault="00833DDB" w:rsidP="00D649A9">
      <w:pPr>
        <w:rPr>
          <w:rFonts w:cs="Times New Roman"/>
          <w:b/>
          <w:szCs w:val="26"/>
        </w:rPr>
      </w:pPr>
      <w:r>
        <w:rPr>
          <w:rFonts w:cs="Times New Roman"/>
          <w:b/>
          <w:szCs w:val="26"/>
        </w:rPr>
        <w:t xml:space="preserve">1 </w:t>
      </w:r>
      <w:r w:rsidR="00BE5419">
        <w:rPr>
          <w:rFonts w:cs="Times New Roman"/>
          <w:b/>
          <w:szCs w:val="26"/>
        </w:rPr>
        <w:t>TÍNH CẤP THIẾT CỦA ĐỀ TÀI</w:t>
      </w:r>
    </w:p>
    <w:p w:rsidR="00C63A56" w:rsidRDefault="0017464D" w:rsidP="0017464D">
      <w:pPr>
        <w:rPr>
          <w:rFonts w:cs="Times New Roman"/>
          <w:szCs w:val="26"/>
        </w:rPr>
      </w:pPr>
      <w:r>
        <w:rPr>
          <w:rFonts w:cs="Times New Roman"/>
          <w:szCs w:val="26"/>
        </w:rPr>
        <w:tab/>
      </w:r>
      <w:r w:rsidR="005D56A3">
        <w:rPr>
          <w:rFonts w:cs="Times New Roman"/>
          <w:szCs w:val="26"/>
        </w:rPr>
        <w:t>Khi cuộc sống con người đượ</w:t>
      </w:r>
      <w:r w:rsidR="009559B6">
        <w:rPr>
          <w:rFonts w:cs="Times New Roman"/>
          <w:szCs w:val="26"/>
        </w:rPr>
        <w:t xml:space="preserve">c nâng cao, </w:t>
      </w:r>
      <w:r w:rsidR="005D56A3">
        <w:rPr>
          <w:rFonts w:cs="Times New Roman"/>
          <w:szCs w:val="26"/>
        </w:rPr>
        <w:t xml:space="preserve">những nhu cầu </w:t>
      </w:r>
      <w:r w:rsidR="009559B6">
        <w:rPr>
          <w:rFonts w:cs="Times New Roman"/>
          <w:szCs w:val="26"/>
        </w:rPr>
        <w:t xml:space="preserve">trong </w:t>
      </w:r>
      <w:r w:rsidR="005D56A3">
        <w:rPr>
          <w:rFonts w:cs="Times New Roman"/>
          <w:szCs w:val="26"/>
        </w:rPr>
        <w:t xml:space="preserve">cuộc sống hằng ngày </w:t>
      </w:r>
      <w:r w:rsidR="009559B6">
        <w:rPr>
          <w:rFonts w:cs="Times New Roman"/>
          <w:szCs w:val="26"/>
        </w:rPr>
        <w:t xml:space="preserve">cũng </w:t>
      </w:r>
      <w:r w:rsidR="005C2725">
        <w:rPr>
          <w:rFonts w:cs="Times New Roman"/>
          <w:szCs w:val="26"/>
        </w:rPr>
        <w:t xml:space="preserve">càng </w:t>
      </w:r>
      <w:r w:rsidR="009559B6">
        <w:rPr>
          <w:rFonts w:cs="Times New Roman"/>
          <w:szCs w:val="26"/>
        </w:rPr>
        <w:t>được đòi hỏi cao hơn</w:t>
      </w:r>
      <w:r w:rsidR="005C2725">
        <w:rPr>
          <w:rFonts w:cs="Times New Roman"/>
          <w:szCs w:val="26"/>
        </w:rPr>
        <w:t>. Và từ những nhu cầu thực tế đó ý tưởng về ngôi nhà thông minh hình thành</w:t>
      </w:r>
      <w:r w:rsidR="005D6CC7">
        <w:rPr>
          <w:rFonts w:cs="Times New Roman"/>
          <w:szCs w:val="26"/>
        </w:rPr>
        <w:t>, trong đó</w:t>
      </w:r>
      <w:r w:rsidR="005C2725">
        <w:rPr>
          <w:rFonts w:cs="Times New Roman"/>
          <w:szCs w:val="26"/>
        </w:rPr>
        <w:t xml:space="preserve"> mọi hoạt động của con người đều được hỗ trợ một cách linh hoạt, không những giúp đỡ </w:t>
      </w:r>
      <w:r w:rsidR="00663260">
        <w:rPr>
          <w:rFonts w:cs="Times New Roman"/>
          <w:szCs w:val="26"/>
        </w:rPr>
        <w:t>cho chủ nhân mà ngôi nhà còn quản lý một cách thông minh.</w:t>
      </w:r>
      <w:r w:rsidR="009E5F5D">
        <w:rPr>
          <w:rFonts w:cs="Times New Roman"/>
          <w:szCs w:val="26"/>
        </w:rPr>
        <w:t xml:space="preserve"> </w:t>
      </w:r>
      <w:r w:rsidR="00663260">
        <w:rPr>
          <w:rFonts w:cs="Times New Roman"/>
          <w:szCs w:val="26"/>
        </w:rPr>
        <w:t xml:space="preserve">Ngày nay với sự phát triển nhanh chóng của </w:t>
      </w:r>
      <w:r w:rsidR="00EC030D">
        <w:rPr>
          <w:rFonts w:cs="Times New Roman"/>
          <w:szCs w:val="26"/>
        </w:rPr>
        <w:t>ng</w:t>
      </w:r>
      <w:r w:rsidR="00663260">
        <w:rPr>
          <w:rFonts w:cs="Times New Roman"/>
          <w:szCs w:val="26"/>
        </w:rPr>
        <w:t xml:space="preserve">ành điện tử </w:t>
      </w:r>
      <w:r w:rsidR="00EC030D">
        <w:rPr>
          <w:rFonts w:cs="Times New Roman"/>
          <w:szCs w:val="26"/>
        </w:rPr>
        <w:t xml:space="preserve">cũng như nhiều ngành khác thì ý tưởng về ngôi nhà thông minh không còn bị vướng bởi rào cản công nghệ. Việc điều khiển </w:t>
      </w:r>
      <w:r w:rsidR="0089085E">
        <w:rPr>
          <w:rFonts w:cs="Times New Roman"/>
          <w:szCs w:val="26"/>
        </w:rPr>
        <w:t>nhà thông minh qua điện thoại thông minh đã tạo nên bước ngoặc lớn trong việc điều khiển tự động</w:t>
      </w:r>
      <w:r w:rsidR="0002696A">
        <w:rPr>
          <w:rFonts w:cs="Times New Roman"/>
          <w:szCs w:val="26"/>
        </w:rPr>
        <w:t>, không dây một cách linh hoạt, có thể nói sự phát triển không ngừng của những chiếc điện thoại thông minh đã làm cho công nghệ thêm bước tiến, việc điều khiển dễ dàng hơn</w:t>
      </w:r>
      <w:r w:rsidR="0053599C">
        <w:rPr>
          <w:rFonts w:cs="Times New Roman"/>
          <w:szCs w:val="26"/>
        </w:rPr>
        <w:t>.</w:t>
      </w:r>
    </w:p>
    <w:p w:rsidR="00762BDC" w:rsidRDefault="00C63A56" w:rsidP="00C63A56">
      <w:pPr>
        <w:rPr>
          <w:rFonts w:cs="Times New Roman"/>
          <w:szCs w:val="26"/>
        </w:rPr>
      </w:pPr>
      <w:r>
        <w:rPr>
          <w:rFonts w:cs="Times New Roman"/>
          <w:szCs w:val="26"/>
        </w:rPr>
        <w:tab/>
      </w:r>
      <w:r w:rsidR="00371279">
        <w:rPr>
          <w:rFonts w:cs="Times New Roman"/>
          <w:szCs w:val="26"/>
        </w:rPr>
        <w:t>Thực tế, trên thị trường trong và ngoài nước đã có nhiều sản phẩm điều khiển thiết bị điện trong gia đình hay lớn hơn là các hệ thống tích hợp cả thu thập số liệu để phục vụ điều khiển và giám sát được gọi chung là các hệ thống smarthome.</w:t>
      </w:r>
      <w:r w:rsidR="003C48CC">
        <w:rPr>
          <w:rFonts w:cs="Times New Roman"/>
          <w:szCs w:val="26"/>
        </w:rPr>
        <w:t xml:space="preserve"> Quá trình sử dụng các hệ thống này xuất hiện</w:t>
      </w:r>
      <w:r w:rsidR="00F8511A">
        <w:rPr>
          <w:rFonts w:cs="Times New Roman"/>
          <w:szCs w:val="26"/>
        </w:rPr>
        <w:t xml:space="preserve"> 2 v</w:t>
      </w:r>
      <w:r w:rsidR="00371279">
        <w:rPr>
          <w:rFonts w:cs="Times New Roman"/>
          <w:szCs w:val="26"/>
        </w:rPr>
        <w:t>ấn đề đặ</w:t>
      </w:r>
      <w:r w:rsidR="00F8511A">
        <w:rPr>
          <w:rFonts w:cs="Times New Roman"/>
          <w:szCs w:val="26"/>
        </w:rPr>
        <w:t>t ra là:</w:t>
      </w:r>
    </w:p>
    <w:p w:rsidR="00762BDC" w:rsidRPr="00762BDC" w:rsidRDefault="00762BDC" w:rsidP="00762BDC">
      <w:pPr>
        <w:pStyle w:val="ListParagraph"/>
        <w:numPr>
          <w:ilvl w:val="0"/>
          <w:numId w:val="3"/>
        </w:numPr>
        <w:rPr>
          <w:rFonts w:cs="Times New Roman"/>
          <w:szCs w:val="26"/>
        </w:rPr>
      </w:pPr>
      <w:r w:rsidRPr="00762BDC">
        <w:rPr>
          <w:rFonts w:cs="Times New Roman"/>
          <w:szCs w:val="26"/>
        </w:rPr>
        <w:t>Đ</w:t>
      </w:r>
      <w:r w:rsidR="00F8511A" w:rsidRPr="00762BDC">
        <w:rPr>
          <w:rFonts w:cs="Times New Roman"/>
          <w:szCs w:val="26"/>
        </w:rPr>
        <w:t>ối với các sản phẩm điều khiển thiết bị điện trong gia đình</w:t>
      </w:r>
      <w:r w:rsidRPr="00762BDC">
        <w:rPr>
          <w:rFonts w:cs="Times New Roman"/>
          <w:szCs w:val="26"/>
        </w:rPr>
        <w:t xml:space="preserve"> thì hầu hết là những bộ sản phẩm riêng lẻ, mỗi thiết bị điều khiển 1 bóng đèn, quạt, ổ cắm hẹn giờ</w:t>
      </w:r>
      <w:r w:rsidR="000C4645">
        <w:rPr>
          <w:rFonts w:cs="Times New Roman"/>
          <w:szCs w:val="26"/>
        </w:rPr>
        <w:t>…</w:t>
      </w:r>
      <w:r w:rsidRPr="00762BDC">
        <w:rPr>
          <w:rFonts w:cs="Times New Roman"/>
          <w:szCs w:val="26"/>
        </w:rPr>
        <w:t xml:space="preserve"> thì thường đi kèm remote hồng ngoại hoặc remote RF; hiện đại hơn thì điều khiển bằng smartphone qua sóng bluetooth hoặc wifi. Như vậy khi người tiêu dùng trang bị cho gia đình sẽ thiếu sự tiện lợi khi sử dụng vì phải quản lý và sử dụng quá nhiều remote, quá nhiều thiết bị riêng lẻ.</w:t>
      </w:r>
    </w:p>
    <w:p w:rsidR="00546A92" w:rsidRDefault="00762BDC" w:rsidP="00546A92">
      <w:pPr>
        <w:pStyle w:val="ListParagraph"/>
        <w:numPr>
          <w:ilvl w:val="0"/>
          <w:numId w:val="3"/>
        </w:numPr>
        <w:rPr>
          <w:rFonts w:cs="Times New Roman"/>
          <w:szCs w:val="26"/>
        </w:rPr>
      </w:pPr>
      <w:r w:rsidRPr="00762BDC">
        <w:rPr>
          <w:rFonts w:cs="Times New Roman"/>
          <w:szCs w:val="26"/>
        </w:rPr>
        <w:t>Đối với các hệ thống tích hợp thu thập số liệu để giám sát và điều khiển thì thông thường có giá thành cao, việc mở rộng hay tích hợp thêm các tính năng mới là khá khó khăn cho người sử dụng, nếu đã dùng bộ điều khiển của hãng nào thì phải sử dụng các thiết bị mở rộng của hãng đó, không thể tích hợp các thiết bị của hãng khác.</w:t>
      </w:r>
    </w:p>
    <w:p w:rsidR="00762BDC" w:rsidRPr="00546A92" w:rsidRDefault="00546A92" w:rsidP="00546A92">
      <w:pPr>
        <w:rPr>
          <w:rFonts w:cs="Times New Roman"/>
          <w:szCs w:val="26"/>
        </w:rPr>
      </w:pPr>
      <w:r>
        <w:rPr>
          <w:rFonts w:cs="Times New Roman"/>
          <w:szCs w:val="26"/>
        </w:rPr>
        <w:lastRenderedPageBreak/>
        <w:tab/>
      </w:r>
      <w:r w:rsidR="00AB04F1" w:rsidRPr="00546A92">
        <w:rPr>
          <w:rFonts w:cs="Times New Roman"/>
          <w:szCs w:val="26"/>
        </w:rPr>
        <w:t>Theo đó, nhóm tác giải đề xuất một giải pháp nhà thông minh mới là một bộ điều khiển tích hợp có thể giải quyết được những tồn tại như trên đồng thời cho phép:</w:t>
      </w:r>
    </w:p>
    <w:p w:rsidR="00AB04F1" w:rsidRPr="00AB04F1" w:rsidRDefault="00AB04F1" w:rsidP="00AB04F1">
      <w:pPr>
        <w:pStyle w:val="ListParagraph"/>
        <w:numPr>
          <w:ilvl w:val="0"/>
          <w:numId w:val="41"/>
        </w:numPr>
        <w:rPr>
          <w:rFonts w:cs="Times New Roman"/>
          <w:szCs w:val="26"/>
        </w:rPr>
      </w:pPr>
      <w:r w:rsidRPr="00AB04F1">
        <w:rPr>
          <w:rFonts w:cs="Times New Roman"/>
          <w:szCs w:val="26"/>
        </w:rPr>
        <w:t>Điều khiển tất cả các thiết bị điện trong gia đình thông qua bộ điều khiển trung tâm bằng cách kết nối vào ứng dụng web server tích hợp trên bộ điều khiển bằng điện thoại thông minh có trình duyệt web.</w:t>
      </w:r>
    </w:p>
    <w:p w:rsidR="00AB04F1" w:rsidRDefault="00AB04F1" w:rsidP="00AB04F1">
      <w:pPr>
        <w:pStyle w:val="ListParagraph"/>
        <w:numPr>
          <w:ilvl w:val="0"/>
          <w:numId w:val="41"/>
        </w:numPr>
        <w:rPr>
          <w:rFonts w:cs="Times New Roman"/>
          <w:szCs w:val="26"/>
        </w:rPr>
      </w:pPr>
      <w:r w:rsidRPr="00AB04F1">
        <w:rPr>
          <w:rFonts w:cs="Times New Roman"/>
          <w:szCs w:val="26"/>
        </w:rPr>
        <w:t>Có tích hợp các module thu phát song RF, hồng ngoại có khả năng học lệnh tương thích với nhiều thiết bị điều khiển từ xa có trên thị trường (đặt biệt là các thiết bị có xuấ</w:t>
      </w:r>
      <w:r w:rsidR="00C8328D">
        <w:rPr>
          <w:rFonts w:cs="Times New Roman"/>
          <w:szCs w:val="26"/>
        </w:rPr>
        <w:t>t x</w:t>
      </w:r>
      <w:r w:rsidRPr="00AB04F1">
        <w:rPr>
          <w:rFonts w:cs="Times New Roman"/>
          <w:szCs w:val="26"/>
        </w:rPr>
        <w:t>ứ từ Trung Quốc).</w:t>
      </w:r>
    </w:p>
    <w:p w:rsidR="003B613F" w:rsidRDefault="003B613F" w:rsidP="003B613F">
      <w:pPr>
        <w:pStyle w:val="ListParagraph"/>
        <w:rPr>
          <w:rFonts w:cs="Times New Roman"/>
          <w:szCs w:val="26"/>
        </w:rPr>
      </w:pPr>
    </w:p>
    <w:p w:rsidR="00E27D93" w:rsidRDefault="00833DDB" w:rsidP="003B613F">
      <w:pPr>
        <w:rPr>
          <w:rFonts w:cs="Times New Roman"/>
          <w:b/>
          <w:szCs w:val="26"/>
        </w:rPr>
      </w:pPr>
      <w:r>
        <w:rPr>
          <w:rFonts w:cs="Times New Roman"/>
          <w:b/>
          <w:szCs w:val="26"/>
        </w:rPr>
        <w:t xml:space="preserve">2 </w:t>
      </w:r>
      <w:r w:rsidR="00E27D93" w:rsidRPr="00E27D93">
        <w:rPr>
          <w:rFonts w:cs="Times New Roman"/>
          <w:b/>
          <w:szCs w:val="26"/>
        </w:rPr>
        <w:t>MỤC TIÊU CỦA ĐỀ TÀI</w:t>
      </w:r>
    </w:p>
    <w:p w:rsidR="005C4AC9" w:rsidRPr="003D0493" w:rsidRDefault="005C4AC9" w:rsidP="005C4AC9">
      <w:pPr>
        <w:pStyle w:val="ListParagraph"/>
        <w:numPr>
          <w:ilvl w:val="0"/>
          <w:numId w:val="39"/>
        </w:numPr>
        <w:rPr>
          <w:rFonts w:cs="Times New Roman"/>
          <w:szCs w:val="26"/>
        </w:rPr>
      </w:pPr>
      <w:r w:rsidRPr="003D0493">
        <w:rPr>
          <w:rFonts w:cs="Times New Roman"/>
          <w:szCs w:val="26"/>
        </w:rPr>
        <w:t>Tìm hiểu các giải pháp công nghệ về điều khiển tự động qua SmartPhone và khai thác tính năng của các module truyền dữ liệu, hệ thống cảm biến không dây.</w:t>
      </w:r>
    </w:p>
    <w:p w:rsidR="005C4AC9" w:rsidRPr="003D0493" w:rsidRDefault="005C4AC9" w:rsidP="005C4AC9">
      <w:pPr>
        <w:pStyle w:val="ListParagraph"/>
        <w:numPr>
          <w:ilvl w:val="0"/>
          <w:numId w:val="39"/>
        </w:numPr>
        <w:rPr>
          <w:rFonts w:cs="Times New Roman"/>
          <w:szCs w:val="26"/>
        </w:rPr>
      </w:pPr>
      <w:r w:rsidRPr="003D0493">
        <w:rPr>
          <w:rFonts w:cs="Times New Roman"/>
          <w:szCs w:val="26"/>
        </w:rPr>
        <w:t>Tìm hiểu cơ chế truyền dữ liệu của các sản phẩm có điều khiển từ xa là cấu phần của hệ thống điều khiển nhà thông minh trên thị trường, giải mã và mô phỏng các tín hiệu điều khiển này để tích hợp vào hệ thống CEE-SmartHome.</w:t>
      </w:r>
    </w:p>
    <w:p w:rsidR="005C4AC9" w:rsidRPr="003D0493" w:rsidRDefault="005C4AC9" w:rsidP="005C4AC9">
      <w:pPr>
        <w:pStyle w:val="ListParagraph"/>
        <w:numPr>
          <w:ilvl w:val="0"/>
          <w:numId w:val="39"/>
        </w:numPr>
        <w:rPr>
          <w:rFonts w:cs="Times New Roman"/>
          <w:szCs w:val="26"/>
        </w:rPr>
      </w:pPr>
      <w:r w:rsidRPr="003D0493">
        <w:rPr>
          <w:rFonts w:cs="Times New Roman"/>
          <w:szCs w:val="26"/>
        </w:rPr>
        <w:t>Nghiên cứu, thiết kế phần mềm nền Web sử dụng công nghệ ASP.NET của hãng Microsoft có thể chạy được trên hầu hết các dòng điện thoại thông minh để giám sát và điều khiển thiết bị trong nhà.</w:t>
      </w:r>
    </w:p>
    <w:p w:rsidR="00E72FED" w:rsidRDefault="00E72FED" w:rsidP="006E4CE4">
      <w:pPr>
        <w:rPr>
          <w:rFonts w:cs="Times New Roman"/>
          <w:b/>
          <w:szCs w:val="26"/>
        </w:rPr>
      </w:pPr>
    </w:p>
    <w:p w:rsidR="000E1FEA" w:rsidRDefault="00833DDB" w:rsidP="006E4CE4">
      <w:pPr>
        <w:rPr>
          <w:rFonts w:cs="Times New Roman"/>
          <w:b/>
          <w:szCs w:val="26"/>
        </w:rPr>
      </w:pPr>
      <w:r>
        <w:rPr>
          <w:rFonts w:cs="Times New Roman"/>
          <w:b/>
          <w:szCs w:val="26"/>
        </w:rPr>
        <w:t xml:space="preserve">3 </w:t>
      </w:r>
      <w:r w:rsidR="000E1FEA" w:rsidRPr="000E1FEA">
        <w:rPr>
          <w:rFonts w:cs="Times New Roman"/>
          <w:b/>
          <w:szCs w:val="26"/>
        </w:rPr>
        <w:t>TỔNG QUAN TÌNH HÌNH NGHIÊN CỨU Ở TRONG VÀ NGOÀI NƯỚC</w:t>
      </w:r>
    </w:p>
    <w:p w:rsidR="005774BC" w:rsidRDefault="005774BC" w:rsidP="000B350B">
      <w:bookmarkStart w:id="6" w:name="OLE_LINK1"/>
      <w:r>
        <w:tab/>
        <w:t>Trong triển lãm thành tựu kinh tế - xã hội Việt Nam và Thăng Long – Hà Nội 2010, diễn ra từ ngày 01/10 đến 06/10 tại Trung tâm triển lãm Giảng Võ – Hà Nội, Bkav đã giới thiệu Hệ thống nhà thông minh SmartHome. Đây là một trong những công trình công nghệ cao hoàn toàn do các kỹ sư và chuyên gia của Công ty đầu tư phát triển công nghệ ngôi nhà thông minh Bkav SmartHome (công ty thành viên của Bkav) nghiên cứu và sản xuất.</w:t>
      </w:r>
    </w:p>
    <w:p w:rsidR="005774BC" w:rsidRDefault="005774BC" w:rsidP="00F534FD">
      <w:r>
        <w:lastRenderedPageBreak/>
        <w:tab/>
        <w:t>SmartHome kết nối sản phẩm điện tử gia dụng thành mạng thiết bị và hoạt động theo các kịch bản khác nhau nhằm tạo môi trường sống tiện nghi, an toàn và tiết kiệm năng lượng. Chẳng hạn, khi có người bước vào nhà, hệ thống đèn sẽ tự động bật nhờ thiết bị cảm biến hồng ngoại. Đèn chiếu sáng còn có thể điều chỉnh ánh sáng, màu sắc…theo sở thích của chủ nhân. Khi thiết bị chiếu phim hoạt động, hệ thống đèn tự động giảm độ sáng, rèm cửa tự động khép lại để tạo không khí của một phòng chiếu phim tại gia.</w:t>
      </w:r>
    </w:p>
    <w:p w:rsidR="005774BC" w:rsidRDefault="005774BC" w:rsidP="001826DA">
      <w:pPr>
        <w:jc w:val="center"/>
      </w:pPr>
      <w:r>
        <w:rPr>
          <w:noProof/>
        </w:rPr>
        <w:drawing>
          <wp:inline distT="0" distB="0" distL="0" distR="0" wp14:anchorId="10671075" wp14:editId="5CEF03E3">
            <wp:extent cx="4117957" cy="18448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martHome_Bkav.png"/>
                    <pic:cNvPicPr/>
                  </pic:nvPicPr>
                  <pic:blipFill>
                    <a:blip r:embed="rId10">
                      <a:extLst>
                        <a:ext uri="{28A0092B-C50C-407E-A947-70E740481C1C}">
                          <a14:useLocalDpi xmlns:a14="http://schemas.microsoft.com/office/drawing/2010/main" val="0"/>
                        </a:ext>
                      </a:extLst>
                    </a:blip>
                    <a:stretch>
                      <a:fillRect/>
                    </a:stretch>
                  </pic:blipFill>
                  <pic:spPr>
                    <a:xfrm>
                      <a:off x="0" y="0"/>
                      <a:ext cx="4154868" cy="1861391"/>
                    </a:xfrm>
                    <a:prstGeom prst="rect">
                      <a:avLst/>
                    </a:prstGeom>
                  </pic:spPr>
                </pic:pic>
              </a:graphicData>
            </a:graphic>
          </wp:inline>
        </w:drawing>
      </w:r>
    </w:p>
    <w:p w:rsidR="005774BC" w:rsidRPr="00344E22" w:rsidRDefault="005774BC" w:rsidP="001826DA">
      <w:pPr>
        <w:pStyle w:val="Hinhanh"/>
        <w:rPr>
          <w:b w:val="0"/>
          <w:i w:val="0"/>
        </w:rPr>
      </w:pPr>
      <w:r w:rsidRPr="00344E22">
        <w:rPr>
          <w:b w:val="0"/>
          <w:i w:val="0"/>
        </w:rPr>
        <w:t xml:space="preserve">Hình </w:t>
      </w:r>
      <w:r w:rsidR="00344E22" w:rsidRPr="00344E22">
        <w:rPr>
          <w:b w:val="0"/>
          <w:i w:val="0"/>
        </w:rPr>
        <w:t>1</w:t>
      </w:r>
      <w:r w:rsidRPr="00344E22">
        <w:rPr>
          <w:b w:val="0"/>
          <w:i w:val="0"/>
        </w:rPr>
        <w:t>: Giao diện điều khiển của Bkav SmartHome</w:t>
      </w:r>
    </w:p>
    <w:p w:rsidR="005774BC" w:rsidRDefault="005774BC" w:rsidP="00F534FD">
      <w:r>
        <w:tab/>
        <w:t>Ngoài ra, ngôi nhà thông minh của Bkav SmartHome còn được trang bị hệ thống kiểm soát môi trường, cảnh báo an ninh (kiểm soát các nguy cơ cháy, nổ hay bị xâm nhập trái phép), giải trí đa phương tiện Multimedia (quản lý thư viện âm nhạc, phim ảnh… của chủ nhà).</w:t>
      </w:r>
    </w:p>
    <w:p w:rsidR="005774BC" w:rsidRDefault="005774BC" w:rsidP="00F534FD">
      <w:r>
        <w:tab/>
        <w:t>Để điều khiển các thiết bị điện tử gia dụng, người dùng có thể tương tác trên giao diện cảm ứng của máy tính bảng (tablet) được đặt ở các vị trí thuận tiện trong nhà hoặc điện thoại di động 3G.</w:t>
      </w:r>
    </w:p>
    <w:p w:rsidR="005774BC" w:rsidRDefault="00F534FD" w:rsidP="00F534FD">
      <w:r>
        <w:tab/>
      </w:r>
      <w:r w:rsidR="005774BC">
        <w:t>Tùy theo nhu cầu, người sử dụng có thể cấu hình hệ thống hoạt động theo những kịch bản bất kỳ như lập trình hẹn giờ tắt đèn khi đi ngủ, đổ thức ăn vào bể cả khi vắng nhà hoặc nếu quên tắt TV, bếp gas,…, khi tới công sở, họ có thể gửi tin nhắn qua điện thoại di động để điều khiển thiết bị từ xa. Tùy theo mức độ sử dụng mà mức giá của SmartHome sẽ dao động từ vài triệu đến vài trăm triệu đồng.</w:t>
      </w:r>
    </w:p>
    <w:p w:rsidR="005774BC" w:rsidRDefault="005774BC" w:rsidP="00E22704">
      <w:r>
        <w:lastRenderedPageBreak/>
        <w:tab/>
        <w:t>Hệ thống n</w:t>
      </w:r>
      <w:r w:rsidRPr="0050637D">
        <w:t xml:space="preserve">gôi nhà thông minh </w:t>
      </w:r>
      <w:r>
        <w:t>Home Automation, Inc (viết tắt là HAI). Bộ điều khiển trung tâm được coi là bộ não của một hệ thống nhà thông minh. Bộ điều khiển trung tâm phối hợp hoạt động của tất cả các hệ thống trong nhà thông minh để các hệ thống này có thể “nói chuyện” được với nhau. Bộ điều khiển trung tâm điều chỉnh các hệ thống an ninh, truy nhập điều khiển, hệ thống làm mát, hệ thống cấp nhiệt, hệ thống chiếu sáng và hệ thống giám sát một cách tự động để tạo ra một môi trường sống thoải mái, tiện lợi và an toàn.</w:t>
      </w:r>
    </w:p>
    <w:p w:rsidR="005774BC" w:rsidRDefault="005774BC" w:rsidP="00E22704">
      <w:r>
        <w:tab/>
        <w:t>Dòng sản phẩm điều khiển trung tâm Omni của I-Solutions được tích hợp tính năng An ninh – báo cháy, điều khiển chiếu sáng, truy nhập điều khiển, điều khiển nhiệt độ, giám sát và âm thanh có khả năng điều khiển bằng lập lịch hoạt động, thời gian mặt trời mọc – mặt trời lặn, điều khiển theo ngày – ngày trong tuần cũng như điều khiển bằng các sự kiện hệ thống như: phát hiện chuyển động, cửa bị mở, khi thay đổi chế độ hoạt động của hệ thống.</w:t>
      </w:r>
    </w:p>
    <w:p w:rsidR="005774BC" w:rsidRDefault="005774BC" w:rsidP="00E22704">
      <w:r>
        <w:tab/>
        <w:t>Dòng sản phẩm điều khiển trung tâm Omni được xây dựng với 3 sản phẩm chính: Omni ProII, Omni IIe, Omni LT đáp ứng được hầu hết các yêu cầu về quy mô, mức độ phức tạp, giá thành của hệ thống.Omni ProII là bộ điều khiển trung tâm mạnh nhất. Omni ProII có các tính năng mạnh mẽ và khả năng quản lý số lượng thiết bị lớn nhất. Omni ProII được thiết kế cho biệt thự cỡ lớn và trung tâm thương mại.</w:t>
      </w:r>
    </w:p>
    <w:p w:rsidR="005774BC" w:rsidRDefault="005774BC" w:rsidP="00344E22">
      <w:pPr>
        <w:jc w:val="center"/>
      </w:pPr>
      <w:r>
        <w:rPr>
          <w:noProof/>
        </w:rPr>
        <w:drawing>
          <wp:inline distT="0" distB="0" distL="0" distR="0" wp14:anchorId="5874FBD2" wp14:editId="1AED97C2">
            <wp:extent cx="3017969" cy="159129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mniProII_enclosure.jpg"/>
                    <pic:cNvPicPr/>
                  </pic:nvPicPr>
                  <pic:blipFill>
                    <a:blip r:embed="rId11">
                      <a:extLst>
                        <a:ext uri="{28A0092B-C50C-407E-A947-70E740481C1C}">
                          <a14:useLocalDpi xmlns:a14="http://schemas.microsoft.com/office/drawing/2010/main" val="0"/>
                        </a:ext>
                      </a:extLst>
                    </a:blip>
                    <a:stretch>
                      <a:fillRect/>
                    </a:stretch>
                  </pic:blipFill>
                  <pic:spPr>
                    <a:xfrm>
                      <a:off x="0" y="0"/>
                      <a:ext cx="3025830" cy="1595438"/>
                    </a:xfrm>
                    <a:prstGeom prst="rect">
                      <a:avLst/>
                    </a:prstGeom>
                  </pic:spPr>
                </pic:pic>
              </a:graphicData>
            </a:graphic>
          </wp:inline>
        </w:drawing>
      </w:r>
    </w:p>
    <w:p w:rsidR="005774BC" w:rsidRDefault="005774BC" w:rsidP="00344E22">
      <w:pPr>
        <w:jc w:val="center"/>
      </w:pPr>
      <w:r>
        <w:t xml:space="preserve">Hình </w:t>
      </w:r>
      <w:r w:rsidR="007E4E29">
        <w:t xml:space="preserve">2. </w:t>
      </w:r>
      <w:r>
        <w:t>Bộ điều khiển trung tâm Omni ProII</w:t>
      </w:r>
    </w:p>
    <w:p w:rsidR="005774BC" w:rsidRDefault="005774BC" w:rsidP="00B920DF">
      <w:pPr>
        <w:pStyle w:val="Hinhanh"/>
        <w:jc w:val="both"/>
        <w:rPr>
          <w:b w:val="0"/>
          <w:i w:val="0"/>
        </w:rPr>
      </w:pPr>
      <w:r>
        <w:rPr>
          <w:b w:val="0"/>
          <w:i w:val="0"/>
        </w:rPr>
        <w:tab/>
        <w:t xml:space="preserve">Omni Iie là bộ điều khiển có khả năng tích hợp với hệ thống an ninh, điều khiển nhiệt độ, điều khiển chiếu sáng, hệ thống điện thoại, pin dự phòng, Omni IIe </w:t>
      </w:r>
      <w:r>
        <w:rPr>
          <w:b w:val="0"/>
          <w:i w:val="0"/>
        </w:rPr>
        <w:lastRenderedPageBreak/>
        <w:t>được tích hợp 5 cổng nối tiếp với các Protocol cung cấp khả năng tích hợp điều khiển các hệ thống khác như: hệ thống chiếu sáng Centralite, X-10, UPB, PLCBUS, C-Bus, Litouch, Dynalite. Hệ thống âm thanh: NUVO, Xantech, Russound, Speakercrafe.</w:t>
      </w:r>
    </w:p>
    <w:p w:rsidR="00677B8A" w:rsidRDefault="00677B8A" w:rsidP="00B920DF">
      <w:pPr>
        <w:pStyle w:val="Hinhanh"/>
        <w:spacing w:before="120"/>
        <w:rPr>
          <w:b w:val="0"/>
          <w:i w:val="0"/>
        </w:rPr>
      </w:pPr>
      <w:r w:rsidRPr="007E4E29">
        <w:rPr>
          <w:b w:val="0"/>
          <w:i w:val="0"/>
          <w:noProof/>
        </w:rPr>
        <w:drawing>
          <wp:inline distT="0" distB="0" distL="0" distR="0">
            <wp:extent cx="2880995" cy="18046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noicdc_08122108122011_Omni Iie.JPG"/>
                    <pic:cNvPicPr/>
                  </pic:nvPicPr>
                  <pic:blipFill>
                    <a:blip r:embed="rId12">
                      <a:extLst>
                        <a:ext uri="{28A0092B-C50C-407E-A947-70E740481C1C}">
                          <a14:useLocalDpi xmlns:a14="http://schemas.microsoft.com/office/drawing/2010/main" val="0"/>
                        </a:ext>
                      </a:extLst>
                    </a:blip>
                    <a:stretch>
                      <a:fillRect/>
                    </a:stretch>
                  </pic:blipFill>
                  <pic:spPr>
                    <a:xfrm>
                      <a:off x="0" y="0"/>
                      <a:ext cx="2880995" cy="1804670"/>
                    </a:xfrm>
                    <a:prstGeom prst="rect">
                      <a:avLst/>
                    </a:prstGeom>
                  </pic:spPr>
                </pic:pic>
              </a:graphicData>
            </a:graphic>
          </wp:inline>
        </w:drawing>
      </w:r>
    </w:p>
    <w:p w:rsidR="005774BC" w:rsidRPr="007E4E29" w:rsidRDefault="005774BC" w:rsidP="00B920DF">
      <w:pPr>
        <w:pStyle w:val="Hinhanh"/>
        <w:spacing w:before="120"/>
        <w:rPr>
          <w:b w:val="0"/>
          <w:i w:val="0"/>
        </w:rPr>
      </w:pPr>
      <w:r w:rsidRPr="007E4E29">
        <w:rPr>
          <w:b w:val="0"/>
          <w:i w:val="0"/>
        </w:rPr>
        <w:t>Hình 3: Bộ điều khiển trung tâm Omni IIe</w:t>
      </w:r>
    </w:p>
    <w:p w:rsidR="005774BC" w:rsidRDefault="005774BC" w:rsidP="00B920DF">
      <w:pPr>
        <w:pStyle w:val="Hinhanh"/>
        <w:jc w:val="both"/>
        <w:rPr>
          <w:b w:val="0"/>
          <w:i w:val="0"/>
        </w:rPr>
      </w:pPr>
      <w:r>
        <w:rPr>
          <w:b w:val="0"/>
          <w:i w:val="0"/>
        </w:rPr>
        <w:tab/>
        <w:t>Omni IIe được tích hợp một cổng Ethernet cho phép kết nối với mạng Internet. Omni IIe hỗ trợ 48 phân vùng an ninh, 4 thermostats, 64 nhóm đèn và 4 đầu đọc thẻ. Omni IIe là bộ điều khiển thiết kế cho biệt thự cỡ vừa với các tính năng mạnh mẽ.</w:t>
      </w:r>
    </w:p>
    <w:p w:rsidR="005774BC" w:rsidRDefault="005774BC" w:rsidP="00B920DF">
      <w:pPr>
        <w:pStyle w:val="Hinhanh"/>
        <w:jc w:val="both"/>
        <w:rPr>
          <w:b w:val="0"/>
          <w:i w:val="0"/>
        </w:rPr>
      </w:pPr>
      <w:r>
        <w:rPr>
          <w:b w:val="0"/>
          <w:i w:val="0"/>
        </w:rPr>
        <w:tab/>
        <w:t>Omni LT là bộ điều khiển có khả năng tích hợp với hệ thống an ninh, điều khiển nhiệt độ, điều khiển chiếu sáng, hệ thống điện thoại, pin dự phòng, Omni LT được tích hợp 1 cổng nối tiếp với các Protocol cung cấp khả năng tích hợp điều khiển các hệ thống khác như: hệ thống chiếu sáng Centralite, X-10, UPB, PLCBUS, C-Bus, Litouch, Dynalite.</w:t>
      </w:r>
    </w:p>
    <w:p w:rsidR="00D62CA2" w:rsidRDefault="0082062B" w:rsidP="00B920DF">
      <w:pPr>
        <w:pStyle w:val="Hinhanh"/>
        <w:jc w:val="both"/>
        <w:rPr>
          <w:b w:val="0"/>
          <w:i w:val="0"/>
        </w:rPr>
      </w:pPr>
      <w:r>
        <w:rPr>
          <w:b w:val="0"/>
          <w:i w:val="0"/>
        </w:rPr>
        <w:tab/>
      </w:r>
      <w:r w:rsidR="005774BC">
        <w:rPr>
          <w:b w:val="0"/>
          <w:i w:val="0"/>
        </w:rPr>
        <w:t>Sử dụng hệ thống điều khiển trung tâm Omni có khả năng điều khiển hệ thống theo thời gian, sự kiện hệ thống và các thông số môi trường đo được từ cảm biến. Hơn nữa, hệ thống điều khiển trung tâm cho phép điều khiển hệ thống bằng điện thoại, qua Internet và các giao diện hệ thống khác như: màn hình cảm ứng, điều khiển từ xa, smartphone…</w:t>
      </w:r>
    </w:p>
    <w:p w:rsidR="00B764E4" w:rsidRDefault="00B764E4" w:rsidP="00B920DF">
      <w:pPr>
        <w:pStyle w:val="Hinhanh"/>
        <w:jc w:val="both"/>
        <w:rPr>
          <w:b w:val="0"/>
          <w:i w:val="0"/>
        </w:rPr>
      </w:pPr>
    </w:p>
    <w:p w:rsidR="00B764E4" w:rsidRDefault="00B764E4" w:rsidP="00B920DF">
      <w:pPr>
        <w:pStyle w:val="Hinhanh"/>
        <w:jc w:val="both"/>
        <w:rPr>
          <w:b w:val="0"/>
          <w:i w:val="0"/>
        </w:rPr>
      </w:pPr>
    </w:p>
    <w:p w:rsidR="00B764E4" w:rsidRDefault="00B764E4" w:rsidP="00B920DF">
      <w:pPr>
        <w:pStyle w:val="Hinhanh"/>
        <w:jc w:val="both"/>
        <w:rPr>
          <w:b w:val="0"/>
          <w:i w:val="0"/>
        </w:rPr>
      </w:pPr>
    </w:p>
    <w:p w:rsidR="00B764E4" w:rsidRDefault="00B764E4" w:rsidP="00B920DF">
      <w:pPr>
        <w:pStyle w:val="Hinhanh"/>
        <w:jc w:val="both"/>
        <w:rPr>
          <w:b w:val="0"/>
          <w:i w:val="0"/>
        </w:rPr>
      </w:pPr>
    </w:p>
    <w:p w:rsidR="00AE05A8" w:rsidRDefault="00AE05A8" w:rsidP="00AE05A8">
      <w:pPr>
        <w:pBdr>
          <w:bottom w:val="single" w:sz="4" w:space="1" w:color="auto"/>
        </w:pBdr>
        <w:rPr>
          <w:b/>
          <w:szCs w:val="26"/>
        </w:rPr>
      </w:pPr>
      <w:r>
        <w:rPr>
          <w:b/>
          <w:szCs w:val="26"/>
        </w:rPr>
        <w:t xml:space="preserve">CHƯƠNG 1 </w:t>
      </w:r>
    </w:p>
    <w:p w:rsidR="00AE05A8" w:rsidRDefault="00AE05A8" w:rsidP="00AE05A8">
      <w:pPr>
        <w:jc w:val="right"/>
        <w:rPr>
          <w:b/>
          <w:sz w:val="32"/>
          <w:szCs w:val="26"/>
        </w:rPr>
      </w:pPr>
      <w:r w:rsidRPr="00234F70">
        <w:rPr>
          <w:b/>
          <w:sz w:val="32"/>
          <w:szCs w:val="26"/>
        </w:rPr>
        <w:t xml:space="preserve">TỔNG QUAN </w:t>
      </w:r>
      <w:r>
        <w:rPr>
          <w:b/>
          <w:sz w:val="32"/>
          <w:szCs w:val="26"/>
        </w:rPr>
        <w:t>VỀ</w:t>
      </w:r>
    </w:p>
    <w:p w:rsidR="00AE05A8" w:rsidRPr="00234F70" w:rsidRDefault="00AE05A8" w:rsidP="00AE05A8">
      <w:pPr>
        <w:jc w:val="right"/>
        <w:rPr>
          <w:b/>
          <w:sz w:val="32"/>
          <w:szCs w:val="26"/>
        </w:rPr>
      </w:pPr>
      <w:r>
        <w:rPr>
          <w:b/>
          <w:sz w:val="32"/>
          <w:szCs w:val="26"/>
        </w:rPr>
        <w:t>HỆ THỐNG ĐIỀU KHIỂN THÔNG MINH TRONG NHÀ</w:t>
      </w:r>
    </w:p>
    <w:p w:rsidR="005862ED" w:rsidRDefault="005862ED">
      <w:pPr>
        <w:spacing w:after="160" w:line="259" w:lineRule="auto"/>
        <w:jc w:val="left"/>
        <w:rPr>
          <w:rFonts w:eastAsiaTheme="majorEastAsia" w:cstheme="majorBidi"/>
          <w:b/>
          <w:szCs w:val="32"/>
        </w:rPr>
      </w:pPr>
    </w:p>
    <w:p w:rsidR="00271B6B" w:rsidRDefault="00271B6B">
      <w:pPr>
        <w:spacing w:after="160" w:line="259" w:lineRule="auto"/>
        <w:jc w:val="left"/>
        <w:rPr>
          <w:rFonts w:eastAsiaTheme="majorEastAsia" w:cstheme="majorBidi"/>
          <w:b/>
          <w:szCs w:val="32"/>
        </w:rPr>
      </w:pPr>
    </w:p>
    <w:p w:rsidR="007F3DBB" w:rsidRDefault="007F3DBB" w:rsidP="00633B70">
      <w:pPr>
        <w:pStyle w:val="Heading1"/>
      </w:pPr>
      <w:bookmarkStart w:id="7" w:name="_Toc504812915"/>
      <w:r>
        <w:t>1.</w:t>
      </w:r>
      <w:r w:rsidR="00271B6B">
        <w:t>1</w:t>
      </w:r>
      <w:r>
        <w:t xml:space="preserve">. </w:t>
      </w:r>
      <w:r w:rsidR="00772BA9">
        <w:t>Nhà thông minh là gì?</w:t>
      </w:r>
      <w:bookmarkEnd w:id="7"/>
    </w:p>
    <w:p w:rsidR="00AC4848" w:rsidRDefault="00AC4848" w:rsidP="00AC4848">
      <w:pPr>
        <w:ind w:firstLine="567"/>
      </w:pPr>
      <w:r>
        <w:t>Nhà thông minh (tiếng Anh là "Smart Home") hoặc hệ thống nhà thông minh là một ngôi nhà/ căn hộ được trang bị hệ thống tự động tiên tiến dành cho điều khiển đèn chiếu sáng, nhiệt độ, truyền thông đa phương tiện, an ninh, rèm cửa, cửa và nhiều tính năng khác nhằm mục đích làm cho cuộc sống ngày càng tiện nghi, an toàn và góp phần sử dụng hợp lý các nguồn tài nguyên.</w:t>
      </w:r>
    </w:p>
    <w:p w:rsidR="00AC4848" w:rsidRDefault="00AC4848" w:rsidP="00AC4848">
      <w:pPr>
        <w:ind w:firstLine="567"/>
      </w:pPr>
      <w:r>
        <w:t>Theo wiseGeek, một ngôi nhà (hoặc căn hộ) được coi là "thông minh" bởi vì hệ thống máy tính của nó có thể theo dõi rất nhiều khía cạnh của cuộc sống thường ngày.</w:t>
      </w:r>
    </w:p>
    <w:p w:rsidR="00AC4848" w:rsidRDefault="00AC4848" w:rsidP="00AC4848">
      <w:pPr>
        <w:ind w:firstLine="567"/>
      </w:pPr>
      <w:r>
        <w:t>Một trong những ví dụ cơ bản nhất của nhà thông minh là một hệ thống kiểm soát mức độ chiếu sáng của hệ thống đèn giúp tiết kiệm điện và phù hợp với khung cảnh, chẳng hạn như cài đặt đèn ánh sáng nhẹ cho các bữa tiệc tối. Hệ thống cũng có thể điều chỉnh rèm cửa theo yêu cầu, kiểm soát nhiệt độ, hệ thống camera giám sát, hệ thống khóa cửa tự động, hệ thống phòng ngừa trộm.</w:t>
      </w:r>
    </w:p>
    <w:p w:rsidR="00AC4848" w:rsidRDefault="00AC4848" w:rsidP="00AC4848">
      <w:pPr>
        <w:ind w:firstLine="567"/>
      </w:pPr>
      <w:r>
        <w:t>Nhà thông minh ngoài ra còn có một số ứng dụng sáng tạo hơn, gồm hệ thống điều khiển giải trí tại gia – loa công suất khác nhau, hệ thống điện thoại, liên lạc nội bộ, hệ thống tưới nước...</w:t>
      </w:r>
      <w:r w:rsidR="00AF0C86">
        <w:t xml:space="preserve"> </w:t>
      </w:r>
    </w:p>
    <w:p w:rsidR="00AC4848" w:rsidRDefault="00AC4848" w:rsidP="00AC4848">
      <w:pPr>
        <w:ind w:firstLine="567"/>
      </w:pPr>
      <w:r>
        <w:t>Các chức năng này có thể được thực hiện nhờ các thiết bị trong nhà được kết nối với nhau để hệ thống máy tính trung tâm có thể theo dõi các trạng thái và ra các quyết định điều khiển phù hợp.</w:t>
      </w:r>
    </w:p>
    <w:p w:rsidR="00AC4848" w:rsidRDefault="00AC4848" w:rsidP="00AC4848">
      <w:pPr>
        <w:ind w:firstLine="567"/>
      </w:pPr>
    </w:p>
    <w:p w:rsidR="00AC4848" w:rsidRDefault="00AC4848" w:rsidP="00AC4848">
      <w:pPr>
        <w:ind w:firstLine="567"/>
      </w:pPr>
      <w:r>
        <w:lastRenderedPageBreak/>
        <w:t>Nhà thông minh đã được hình dung trong các tác phẩm khoa học viễn tưởng từ nhiều năm nhưng nó chỉ trở thành hiện thực kể từ thế kỷ 20 sau sự phát triển rộng rãi của điện và những tiến bộ nhanh chóng của công nghệ thông tin, theo Wikipedia.</w:t>
      </w:r>
    </w:p>
    <w:p w:rsidR="00741452" w:rsidRDefault="00741452" w:rsidP="00466367">
      <w:pPr>
        <w:ind w:firstLine="567"/>
      </w:pPr>
      <w:r>
        <w:t xml:space="preserve">Ngôi nhà thông minh khác với ngôi nhà bình thường ở chỗ, nó là một quá trình </w:t>
      </w:r>
      <w:r w:rsidR="00C01AD8">
        <w:t>tích hợp của các hệ thống như hệ thống điều khiển và giám sát môi trường: hệ điều khiển bảo đảm nhiệt độ, hệ thống đảm bảo lượng gió trong nhà, hệ thống đảm bảo ánh sáng…, mạch đ</w:t>
      </w:r>
      <w:r w:rsidR="00D46855">
        <w:t>óng ngắt, điều khiển cổng ra vào, giám sát cảnh báo cháy</w:t>
      </w:r>
      <w:r w:rsidR="00DB1D55">
        <w:t>…Kết hợp thành một hệ thống mạng thống nhất.</w:t>
      </w:r>
    </w:p>
    <w:p w:rsidR="005F5D13" w:rsidRDefault="005F5D13" w:rsidP="00633B70">
      <w:pPr>
        <w:pStyle w:val="Heading1"/>
      </w:pPr>
    </w:p>
    <w:p w:rsidR="005F5D13" w:rsidRDefault="005F5D13" w:rsidP="00633B70">
      <w:pPr>
        <w:pStyle w:val="Heading1"/>
      </w:pPr>
      <w:bookmarkStart w:id="8" w:name="_Toc504812916"/>
      <w:r>
        <w:t>1.2 Các lợi ích mà nhà thông minh đem lại</w:t>
      </w:r>
      <w:bookmarkEnd w:id="8"/>
    </w:p>
    <w:p w:rsidR="005F5D13" w:rsidRPr="00263648" w:rsidRDefault="005F5D13" w:rsidP="005F5D13">
      <w:pPr>
        <w:rPr>
          <w:u w:val="single"/>
        </w:rPr>
      </w:pPr>
      <w:r w:rsidRPr="00263648">
        <w:rPr>
          <w:u w:val="single"/>
        </w:rPr>
        <w:t>1.2.1 Sự tiện nghi trong sinh hoạt</w:t>
      </w:r>
      <w:r w:rsidR="00DF49E9" w:rsidRPr="00263648">
        <w:rPr>
          <w:u w:val="single"/>
        </w:rPr>
        <w:t>, tiết kiệm thời gian</w:t>
      </w:r>
    </w:p>
    <w:p w:rsidR="00F24EEB" w:rsidRDefault="005F5D13" w:rsidP="005F5D13">
      <w:r>
        <w:tab/>
        <w:t>Với các hệ thống điều khiển thông minh trong ngôi nhà, người chủ nhà có thể quản lý, điều khiển được hầu hết các thiết bị điện cơ bản trong ngôi nhà của mình chỉ với những thao tác hết sức đơn giản, nhanh chóng và thuận tiện từ việc đóng mở rèm cửa, bật tắt bình nước nóng, bật tắt đèn, điều chỉnh điều hòa nhiệt độ, bật tắt hệ thống tưới tiêu sân vườn</w:t>
      </w:r>
      <w:r w:rsidR="00C32239">
        <w:t>..</w:t>
      </w:r>
      <w:r>
        <w:t xml:space="preserve">. và vô số những công việc khác. Ở mức độ cao cấp của hệ thống điều khiển này là việc người chủ có thể lập lịch trình hoạt động một cách tự động cho các thiết bị </w:t>
      </w:r>
      <w:r w:rsidR="00DF5EE0">
        <w:t xml:space="preserve">duy nhất 1 lần, sau đó không cần quan tâm nữa, mọi thứ sẽ hoạt động tự động theo lịch trình đã cài đặt sẵn trước đó. </w:t>
      </w:r>
    </w:p>
    <w:p w:rsidR="00F24EEB" w:rsidRDefault="00F24EEB" w:rsidP="00F24EEB">
      <w:pPr>
        <w:jc w:val="center"/>
      </w:pPr>
      <w:r>
        <w:rPr>
          <w:noProof/>
        </w:rPr>
        <w:drawing>
          <wp:inline distT="0" distB="0" distL="0" distR="0" wp14:anchorId="47EC267B" wp14:editId="498D1313">
            <wp:extent cx="3864796" cy="1745672"/>
            <wp:effectExtent l="0" t="0" r="0" b="0"/>
            <wp:docPr id="5" name="Picture 5" descr="Kết quả hình ảnh cho smart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ết quả hình ảnh cho smarthome"/>
                    <pic:cNvPicPr>
                      <a:picLocks noChangeAspect="1" noChangeArrowheads="1"/>
                    </pic:cNvPicPr>
                  </pic:nvPicPr>
                  <pic:blipFill rotWithShape="1">
                    <a:blip r:embed="rId13">
                      <a:extLst>
                        <a:ext uri="{28A0092B-C50C-407E-A947-70E740481C1C}">
                          <a14:useLocalDpi xmlns:a14="http://schemas.microsoft.com/office/drawing/2010/main" val="0"/>
                        </a:ext>
                      </a:extLst>
                    </a:blip>
                    <a:srcRect t="19672"/>
                    <a:stretch/>
                  </pic:blipFill>
                  <pic:spPr bwMode="auto">
                    <a:xfrm>
                      <a:off x="0" y="0"/>
                      <a:ext cx="3864796" cy="1745672"/>
                    </a:xfrm>
                    <a:prstGeom prst="rect">
                      <a:avLst/>
                    </a:prstGeom>
                    <a:noFill/>
                    <a:ln>
                      <a:noFill/>
                    </a:ln>
                    <a:extLst>
                      <a:ext uri="{53640926-AAD7-44D8-BBD7-CCE9431645EC}">
                        <a14:shadowObscured xmlns:a14="http://schemas.microsoft.com/office/drawing/2010/main"/>
                      </a:ext>
                    </a:extLst>
                  </pic:spPr>
                </pic:pic>
              </a:graphicData>
            </a:graphic>
          </wp:inline>
        </w:drawing>
      </w:r>
    </w:p>
    <w:p w:rsidR="00F24EEB" w:rsidRDefault="00F24EEB" w:rsidP="00F24EEB">
      <w:pPr>
        <w:jc w:val="center"/>
      </w:pPr>
      <w:r>
        <w:t>Hình 1.1. Điều khiển thiết bị điện trong nhà thông qua ứng dụng di động</w:t>
      </w:r>
    </w:p>
    <w:p w:rsidR="00115468" w:rsidRDefault="002D315F" w:rsidP="005E427B">
      <w:r>
        <w:tab/>
      </w:r>
      <w:r w:rsidR="00DF5EE0">
        <w:t>Tất cả những thao tác này đều có thể thực hiện thông qua các ứng dụng trên website (web app) hoặc ứng dụng di động (mobile app)</w:t>
      </w:r>
      <w:r w:rsidR="004A7D89">
        <w:t xml:space="preserve"> – hình 1.1</w:t>
      </w:r>
      <w:r w:rsidR="00DF5EE0">
        <w:t>.</w:t>
      </w:r>
      <w:r w:rsidR="00DF49E9">
        <w:t xml:space="preserve"> Ngôi nhà với hệ </w:t>
      </w:r>
      <w:r w:rsidR="00DF49E9">
        <w:lastRenderedPageBreak/>
        <w:t>thống điều khiển thông minh như vậy sẽ giúp người chủ nhà tiế</w:t>
      </w:r>
      <w:r w:rsidR="00B60D1F">
        <w:t>t</w:t>
      </w:r>
      <w:r w:rsidR="00DF49E9">
        <w:t xml:space="preserve"> kiệm được rất nhiều thời gian.</w:t>
      </w:r>
    </w:p>
    <w:p w:rsidR="00DF49E9" w:rsidRPr="00263648" w:rsidRDefault="00DF49E9" w:rsidP="005F5D13">
      <w:pPr>
        <w:rPr>
          <w:u w:val="single"/>
        </w:rPr>
      </w:pPr>
      <w:r w:rsidRPr="00263648">
        <w:rPr>
          <w:u w:val="single"/>
        </w:rPr>
        <w:t xml:space="preserve">1.2.2 </w:t>
      </w:r>
      <w:r w:rsidR="003C1B3A" w:rsidRPr="00263648">
        <w:rPr>
          <w:u w:val="single"/>
        </w:rPr>
        <w:t>Tiế</w:t>
      </w:r>
      <w:r w:rsidR="00293E72" w:rsidRPr="00263648">
        <w:rPr>
          <w:u w:val="single"/>
        </w:rPr>
        <w:t>t</w:t>
      </w:r>
      <w:r w:rsidR="003C1B3A" w:rsidRPr="00263648">
        <w:rPr>
          <w:u w:val="single"/>
        </w:rPr>
        <w:t xml:space="preserve"> kiệm chi phí</w:t>
      </w:r>
    </w:p>
    <w:p w:rsidR="005F5D13" w:rsidRDefault="003C1B3A" w:rsidP="005F5D13">
      <w:r>
        <w:tab/>
        <w:t>Ngoài yếu tố tăng sự tiện ích trong sinh hoạt, việc áp dụng hệ thống điều khiển thông minh còn giúp chủ nhà kiểm soát và hạn chế được lượng điện tiêu thu trong nhà nhờ vào việc bật tắt các thiết bị điện một cách khoa học. Bên cạnh đó các cảm biến hồng ngoài, cảm biến chuyển động cho phép tắt mở tự động các bóng đèn trong nhà cũng giúp hạn chế việc sử dụng điện không cần thiết từ đó góp phần tiết kiệm tối đa lượng điện năng tiêu thụ</w:t>
      </w:r>
      <w:r w:rsidR="00121350">
        <w:t xml:space="preserve"> trong gia đình một cách đáng kể.</w:t>
      </w:r>
    </w:p>
    <w:p w:rsidR="003C1B3A" w:rsidRPr="005F5D13" w:rsidRDefault="003C1B3A" w:rsidP="005F5D13"/>
    <w:p w:rsidR="00483A5E" w:rsidRDefault="00E427C6" w:rsidP="00633B70">
      <w:pPr>
        <w:pStyle w:val="Heading1"/>
      </w:pPr>
      <w:bookmarkStart w:id="9" w:name="_Toc504812917"/>
      <w:r>
        <w:t>1.3</w:t>
      </w:r>
      <w:r w:rsidR="00483A5E">
        <w:t xml:space="preserve">. </w:t>
      </w:r>
      <w:r w:rsidR="006A6495">
        <w:t>Những chỉ tiêu kỹ thuật của nhà thông minh</w:t>
      </w:r>
      <w:bookmarkEnd w:id="9"/>
    </w:p>
    <w:p w:rsidR="00244E2E" w:rsidRPr="00263648" w:rsidRDefault="00753835" w:rsidP="00244E2E">
      <w:pPr>
        <w:pStyle w:val="Heading2"/>
        <w:rPr>
          <w:b w:val="0"/>
          <w:u w:val="single"/>
        </w:rPr>
      </w:pPr>
      <w:bookmarkStart w:id="10" w:name="_Toc504812918"/>
      <w:r w:rsidRPr="00263648">
        <w:rPr>
          <w:b w:val="0"/>
          <w:u w:val="single"/>
        </w:rPr>
        <w:t>1.3</w:t>
      </w:r>
      <w:r w:rsidR="00AF0C86" w:rsidRPr="00263648">
        <w:rPr>
          <w:b w:val="0"/>
          <w:u w:val="single"/>
        </w:rPr>
        <w:t>.</w:t>
      </w:r>
      <w:r w:rsidR="00244E2E" w:rsidRPr="00263648">
        <w:rPr>
          <w:b w:val="0"/>
          <w:u w:val="single"/>
        </w:rPr>
        <w:t xml:space="preserve">1. </w:t>
      </w:r>
      <w:r w:rsidR="00C96B0D" w:rsidRPr="00263648">
        <w:rPr>
          <w:b w:val="0"/>
          <w:u w:val="single"/>
        </w:rPr>
        <w:t>Chỉ tiêu về ánh sáng</w:t>
      </w:r>
      <w:bookmarkEnd w:id="10"/>
    </w:p>
    <w:p w:rsidR="00BE548A" w:rsidRDefault="00C96B0D" w:rsidP="00C96B0D">
      <w:pPr>
        <w:pStyle w:val="ListParagraph"/>
        <w:ind w:left="0" w:firstLine="567"/>
        <w:rPr>
          <w:rFonts w:cs="Times New Roman"/>
          <w:szCs w:val="26"/>
        </w:rPr>
      </w:pPr>
      <w:r>
        <w:rPr>
          <w:rFonts w:cs="Times New Roman"/>
          <w:szCs w:val="26"/>
        </w:rPr>
        <w:t>Đảm bảo ánh sáng theo yêu cầu</w:t>
      </w:r>
      <w:r w:rsidR="008239D8">
        <w:rPr>
          <w:rFonts w:cs="Times New Roman"/>
          <w:szCs w:val="26"/>
        </w:rPr>
        <w:t xml:space="preserve"> sử dụng như chất lượng ánh sáng và tiết kiệm điện, ánh sáng tại mỗi nơi đều như nhau, không được để chỗ quá sáng, chỗ quá tối.</w:t>
      </w:r>
    </w:p>
    <w:p w:rsidR="008239D8" w:rsidRDefault="00954C8D" w:rsidP="00C96B0D">
      <w:pPr>
        <w:pStyle w:val="ListParagraph"/>
        <w:ind w:left="0" w:firstLine="567"/>
      </w:pPr>
      <w:r>
        <w:t xml:space="preserve">Ánh sáng có thể được tắt mở thông qua hệ thống tự động điều khiển hoặc điều khiển từ xa. Ngoài ra thiết bị ánh sáng cần được kết nối với một số thiết bị trong nhà như: </w:t>
      </w:r>
      <w:r w:rsidR="00214EE9">
        <w:t>thiết bị báo trộm, báo cháy.</w:t>
      </w:r>
    </w:p>
    <w:p w:rsidR="006E3E24" w:rsidRPr="00263648" w:rsidRDefault="00753835" w:rsidP="006E3E24">
      <w:pPr>
        <w:pStyle w:val="Heading2"/>
        <w:rPr>
          <w:b w:val="0"/>
          <w:u w:val="single"/>
        </w:rPr>
      </w:pPr>
      <w:bookmarkStart w:id="11" w:name="_Toc504812919"/>
      <w:r w:rsidRPr="00263648">
        <w:rPr>
          <w:b w:val="0"/>
          <w:u w:val="single"/>
        </w:rPr>
        <w:t>1.3</w:t>
      </w:r>
      <w:r w:rsidR="006E3E24" w:rsidRPr="00263648">
        <w:rPr>
          <w:b w:val="0"/>
          <w:u w:val="single"/>
        </w:rPr>
        <w:t>.2. Chỉ tiêu về thông gió</w:t>
      </w:r>
      <w:bookmarkEnd w:id="11"/>
    </w:p>
    <w:p w:rsidR="006E3E24" w:rsidRDefault="00E576EF" w:rsidP="006E3E24">
      <w:pPr>
        <w:ind w:firstLine="567"/>
      </w:pPr>
      <w:r>
        <w:t>Đảm bảo lượng gió vừa đủ, tốc độ gió phù hợp với yêu cầu chung</w:t>
      </w:r>
      <w:r w:rsidR="00C510A5">
        <w:t>.</w:t>
      </w:r>
    </w:p>
    <w:p w:rsidR="00C510A5" w:rsidRDefault="00C510A5" w:rsidP="006E3E24">
      <w:pPr>
        <w:ind w:firstLine="567"/>
      </w:pPr>
      <w:r>
        <w:t>Ngoài ra lượng gió và tốc độ của gió có thể được thay đổi tùy theo yêu cầu của người sử dụng.</w:t>
      </w:r>
    </w:p>
    <w:p w:rsidR="00C510A5" w:rsidRPr="006E3E24" w:rsidRDefault="00C510A5" w:rsidP="006E3E24">
      <w:pPr>
        <w:ind w:firstLine="567"/>
      </w:pPr>
      <w:r>
        <w:t>Hệ thống có thể tự động nhận biết được khi nào thì sử dụng gió tự nhiên</w:t>
      </w:r>
      <w:r w:rsidR="0098789E">
        <w:t xml:space="preserve"> và khi nào dùng gió nhân tạo. Bằng cách sử dụng quạt máy thông gió.</w:t>
      </w:r>
    </w:p>
    <w:p w:rsidR="00EA5320" w:rsidRPr="00263648" w:rsidRDefault="00753835" w:rsidP="00EA5320">
      <w:pPr>
        <w:pStyle w:val="Heading2"/>
        <w:rPr>
          <w:b w:val="0"/>
          <w:u w:val="single"/>
        </w:rPr>
      </w:pPr>
      <w:bookmarkStart w:id="12" w:name="_Toc504812920"/>
      <w:r w:rsidRPr="00263648">
        <w:rPr>
          <w:b w:val="0"/>
          <w:u w:val="single"/>
        </w:rPr>
        <w:t>1.3</w:t>
      </w:r>
      <w:r w:rsidR="00EA5320" w:rsidRPr="00263648">
        <w:rPr>
          <w:b w:val="0"/>
          <w:u w:val="single"/>
        </w:rPr>
        <w:t>.3. Chỉ tiêu về nhiệt độ</w:t>
      </w:r>
      <w:bookmarkEnd w:id="12"/>
    </w:p>
    <w:p w:rsidR="002E154E" w:rsidRDefault="00EA5320" w:rsidP="00EA5320">
      <w:pPr>
        <w:ind w:firstLine="567"/>
      </w:pPr>
      <w:r>
        <w:t xml:space="preserve">Đảm bảo nhiệt độ trong nhà luôn phù hợp </w:t>
      </w:r>
      <w:r w:rsidR="00FA0DF6">
        <w:t>với khí hậu từng môi trường, tránh tình trạng khi ra vào nhà với 2 nhiệt độ khác xa nhau, gây bệnh cho người ở.</w:t>
      </w:r>
    </w:p>
    <w:p w:rsidR="00FA0DF6" w:rsidRDefault="00FA0DF6" w:rsidP="00EA5320">
      <w:pPr>
        <w:ind w:firstLine="567"/>
      </w:pPr>
      <w:r>
        <w:t>Nhiệt độ trong nhà cũng có thể thay đổi được tùy theo sở thích của mỗi người thông qua hệ thống điều khiển từ xa.</w:t>
      </w:r>
    </w:p>
    <w:p w:rsidR="00FA0DF6" w:rsidRDefault="00FA0DF6" w:rsidP="00EA5320">
      <w:pPr>
        <w:ind w:firstLine="567"/>
      </w:pPr>
      <w:r>
        <w:lastRenderedPageBreak/>
        <w:t>Phải có thiết bị cảnh báo và phòng chống khi nhiệt độ quá cao, như thiết bị báo cháy, hiển thị nhiệt độ</w:t>
      </w:r>
      <w:r w:rsidR="002C569C">
        <w:t xml:space="preserve"> (vì con người có khả năng chịu được ở nhiệt độ 90</w:t>
      </w:r>
      <w:r w:rsidR="002C569C">
        <w:rPr>
          <w:vertAlign w:val="superscript"/>
        </w:rPr>
        <w:t>o</w:t>
      </w:r>
      <w:r w:rsidR="002C569C">
        <w:t>C, nếu như nhiệt độ được tăng từ từ, nên ta cần có bộ phận hiển thị để dễ quan sát nhiệt độ).</w:t>
      </w:r>
    </w:p>
    <w:p w:rsidR="00375483" w:rsidRPr="00263648" w:rsidRDefault="00375483" w:rsidP="00375483">
      <w:pPr>
        <w:pStyle w:val="Heading2"/>
        <w:rPr>
          <w:b w:val="0"/>
          <w:u w:val="single"/>
        </w:rPr>
      </w:pPr>
      <w:bookmarkStart w:id="13" w:name="_Toc504812921"/>
      <w:r w:rsidRPr="00263648">
        <w:rPr>
          <w:b w:val="0"/>
          <w:u w:val="single"/>
        </w:rPr>
        <w:t>1.</w:t>
      </w:r>
      <w:r w:rsidR="00753835" w:rsidRPr="00263648">
        <w:rPr>
          <w:b w:val="0"/>
          <w:u w:val="single"/>
        </w:rPr>
        <w:t>3</w:t>
      </w:r>
      <w:r w:rsidRPr="00263648">
        <w:rPr>
          <w:b w:val="0"/>
          <w:u w:val="single"/>
        </w:rPr>
        <w:t>.4. Chỉ tiêu về an toàn</w:t>
      </w:r>
      <w:bookmarkEnd w:id="13"/>
    </w:p>
    <w:p w:rsidR="00375483" w:rsidRPr="002C569C" w:rsidRDefault="00746C53" w:rsidP="005D1CD0">
      <w:pPr>
        <w:ind w:firstLine="567"/>
      </w:pPr>
      <w:r>
        <w:t>Cần đảm bảo việc phát hiện và cảnh báo khi có người lạ xâm nhập, như phát loa báo, bật đèn, tự động liên hệ với công an, tự động đóng kín các cửa ra vào. Cần đảm bảo an toàn về độ bền, tùy theo từng vùng mà cảnh báo về độ bền của ngôi nhà khi có bão hoặc gặp hỏa hoạn.</w:t>
      </w:r>
    </w:p>
    <w:p w:rsidR="00AB45D9" w:rsidRDefault="00AB45D9" w:rsidP="005D1CD0"/>
    <w:p w:rsidR="005D045A" w:rsidRPr="005D045A" w:rsidRDefault="005D045A" w:rsidP="005D1CD0">
      <w:pPr>
        <w:jc w:val="left"/>
        <w:rPr>
          <w:b/>
        </w:rPr>
      </w:pPr>
      <w:r w:rsidRPr="005D045A">
        <w:rPr>
          <w:b/>
        </w:rPr>
        <w:t>1.4</w:t>
      </w:r>
      <w:r w:rsidR="00C5393E">
        <w:rPr>
          <w:b/>
        </w:rPr>
        <w:t>.</w:t>
      </w:r>
      <w:r w:rsidRPr="005D045A">
        <w:rPr>
          <w:b/>
        </w:rPr>
        <w:t xml:space="preserve"> Thiết kế của hệ thống điều khiển nhà thông minh</w:t>
      </w:r>
    </w:p>
    <w:p w:rsidR="002D28DD" w:rsidRDefault="002D28DD" w:rsidP="005D1CD0">
      <w:r>
        <w:tab/>
      </w:r>
      <w:r w:rsidRPr="002D28DD">
        <w:rPr>
          <w:lang w:val="vi-VN"/>
        </w:rPr>
        <w:t xml:space="preserve">Một hệ thống </w:t>
      </w:r>
      <w:r>
        <w:t>điều khiển nhà</w:t>
      </w:r>
      <w:r w:rsidRPr="002D28DD">
        <w:rPr>
          <w:lang w:val="vi-VN"/>
        </w:rPr>
        <w:t xml:space="preserve"> thông minh trong nhà cơ bản sẽ được thiết kế gồm: </w:t>
      </w:r>
    </w:p>
    <w:p w:rsidR="002D28DD" w:rsidRDefault="002D28DD" w:rsidP="005D1CD0">
      <w:pPr>
        <w:pStyle w:val="ListParagraph"/>
        <w:numPr>
          <w:ilvl w:val="0"/>
          <w:numId w:val="42"/>
        </w:numPr>
      </w:pPr>
      <w:r w:rsidRPr="002D28DD">
        <w:rPr>
          <w:lang w:val="vi-VN"/>
        </w:rPr>
        <w:t xml:space="preserve">Một thiết bị điều khiển trung tâm được coi là bộ não của một ngôi nhà thông minh, có nhiệm vụ kết nối các thiết bị điện với nhau và điều khiển toàn bộ hệ thống nhà. </w:t>
      </w:r>
    </w:p>
    <w:p w:rsidR="00D571A9" w:rsidRPr="00C20F95" w:rsidRDefault="002D28DD" w:rsidP="005D1CD0">
      <w:pPr>
        <w:pStyle w:val="ListParagraph"/>
        <w:numPr>
          <w:ilvl w:val="0"/>
          <w:numId w:val="42"/>
        </w:numPr>
        <w:rPr>
          <w:rFonts w:eastAsiaTheme="majorEastAsia" w:cstheme="majorBidi"/>
          <w:b/>
          <w:szCs w:val="32"/>
          <w:lang w:val="vi-VN"/>
        </w:rPr>
      </w:pPr>
      <w:r w:rsidRPr="002D28DD">
        <w:rPr>
          <w:lang w:val="vi-VN"/>
        </w:rPr>
        <w:t>Các thiết bị điện đầu cuối là những vật dụng điện tử trong nhà như các hệ thống cửa nhà, cổng, điều hòa, rèm mành, các hệ thống ánh sáng, quạt thông gió, ti vi, bếp gas, hệ thống an ninh…</w:t>
      </w:r>
    </w:p>
    <w:p w:rsidR="00C20F95" w:rsidRPr="00AC669D" w:rsidRDefault="00C20F95" w:rsidP="005D1CD0">
      <w:pPr>
        <w:pStyle w:val="ListParagraph"/>
        <w:numPr>
          <w:ilvl w:val="0"/>
          <w:numId w:val="42"/>
        </w:numPr>
        <w:rPr>
          <w:rFonts w:eastAsiaTheme="majorEastAsia" w:cstheme="majorBidi"/>
          <w:b/>
          <w:szCs w:val="32"/>
          <w:lang w:val="vi-VN"/>
        </w:rPr>
      </w:pPr>
      <w:r>
        <w:t>Hệ</w:t>
      </w:r>
      <w:r w:rsidRPr="00D571A9">
        <w:t xml:space="preserve"> thống các phần mềm điều khiển ngôi nhà cài đặt trên bộ điều khiển trung tâm, trên các thiết bị điều khiển và các thiết bị điện tử gia dụng đầu cuối</w:t>
      </w:r>
      <w:r>
        <w:t>.</w:t>
      </w:r>
    </w:p>
    <w:p w:rsidR="00AC669D" w:rsidRDefault="00AC669D" w:rsidP="00AC669D">
      <w:pPr>
        <w:jc w:val="center"/>
      </w:pPr>
      <w:r>
        <w:rPr>
          <w:noProof/>
        </w:rPr>
        <w:drawing>
          <wp:inline distT="0" distB="0" distL="0" distR="0" wp14:anchorId="4421AA4D" wp14:editId="5A8F231D">
            <wp:extent cx="3152851" cy="1877268"/>
            <wp:effectExtent l="0" t="0" r="0" b="0"/>
            <wp:docPr id="8" name="Picture 8" descr="Kết quả hình ảnh cho hệ thống điều khiển nhà thông m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ết quả hình ảnh cho hệ thống điều khiển nhà thông minh"/>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63644" cy="1883694"/>
                    </a:xfrm>
                    <a:prstGeom prst="rect">
                      <a:avLst/>
                    </a:prstGeom>
                    <a:noFill/>
                    <a:ln>
                      <a:noFill/>
                    </a:ln>
                  </pic:spPr>
                </pic:pic>
              </a:graphicData>
            </a:graphic>
          </wp:inline>
        </w:drawing>
      </w:r>
    </w:p>
    <w:p w:rsidR="00AC669D" w:rsidRDefault="00AC669D" w:rsidP="00AC669D">
      <w:pPr>
        <w:jc w:val="center"/>
      </w:pPr>
      <w:r>
        <w:t>Hình 1.2. Hệ thống điều khiển nhà thông minh của Broadlink</w:t>
      </w:r>
    </w:p>
    <w:p w:rsidR="00721142" w:rsidRDefault="00FA485A" w:rsidP="005D1CD0">
      <w:r>
        <w:lastRenderedPageBreak/>
        <w:t xml:space="preserve"> </w:t>
      </w:r>
      <w:r w:rsidR="00D571A9">
        <w:tab/>
      </w:r>
      <w:r w:rsidR="00D571A9" w:rsidRPr="00D571A9">
        <w:t>Các thiết bị điện này được kết nối với nhau trong hệ thống mạng thiết bị bằng công nghệ truyền dữ liệu, qua đường điện và không dây (</w:t>
      </w:r>
      <w:r w:rsidR="00C20F95">
        <w:t xml:space="preserve">RF, </w:t>
      </w:r>
      <w:r w:rsidR="00D571A9" w:rsidRPr="00D571A9">
        <w:t>Zigbee, Wifi) và được kết nối trực tiếp đến bộ điều khiể</w:t>
      </w:r>
      <w:r w:rsidR="00C20F95">
        <w:t>n trung tâm</w:t>
      </w:r>
      <w:r w:rsidR="00C510AB">
        <w:t xml:space="preserve"> – hình 1.2</w:t>
      </w:r>
      <w:r w:rsidR="00D571A9" w:rsidRPr="00D571A9">
        <w:t>.</w:t>
      </w:r>
    </w:p>
    <w:p w:rsidR="000A1082" w:rsidRDefault="00721142" w:rsidP="005D1CD0">
      <w:r>
        <w:tab/>
      </w:r>
      <w:r w:rsidR="00D571A9" w:rsidRPr="00D571A9">
        <w:t>Chủ nhà có thể giám sát, quản lý, điều chỉnh các thiết bị điện trong hệ thống điện nhà thông minh một cách dễ dàng kể cả khi đang ở bên ngoài thông qua ứng dụng được cài đặt trên các thiết bị di động.</w:t>
      </w:r>
    </w:p>
    <w:p w:rsidR="00383568" w:rsidRDefault="00383568" w:rsidP="005D1CD0">
      <w:pPr>
        <w:jc w:val="left"/>
        <w:rPr>
          <w:b/>
        </w:rPr>
      </w:pPr>
    </w:p>
    <w:p w:rsidR="00E16E45" w:rsidRDefault="00E16E45" w:rsidP="005D1CD0">
      <w:pPr>
        <w:jc w:val="left"/>
        <w:rPr>
          <w:b/>
        </w:rPr>
      </w:pPr>
      <w:r w:rsidRPr="00E16E45">
        <w:rPr>
          <w:b/>
        </w:rPr>
        <w:t>1.5</w:t>
      </w:r>
      <w:r>
        <w:rPr>
          <w:b/>
        </w:rPr>
        <w:t>. Kết luận chương</w:t>
      </w:r>
    </w:p>
    <w:p w:rsidR="009945EF" w:rsidRPr="009945EF" w:rsidRDefault="009945EF" w:rsidP="005D1CD0">
      <w:r>
        <w:tab/>
      </w:r>
      <w:r w:rsidRPr="009945EF">
        <w:t>Biệt thự, căn hộ cao cấp hay nhà liền kề đều có thể trở thành ngôi nhà thông minh với những thiết bị tích hợp và phần mềm giúp tối ưu hóa, hiện đại hóa những tiện nghi trong ngôi nhà của bạn bởi các kỹ sư giàu kinh nghiệm, am hiểu công nghệ về thiết kế nhà thông minh của chính Việt Nam lắp đặt. Hiện nay, ở Việt Nam mặc dù đi sau khá lâu so với các tập đoàn có truyền thống phát triển về công nghệ nhà thông minh như Đức, Pháp, Nhật Bản, Hàn Quốc, đã có khá nhiều các doanh nghiệp hay các tập đoàn đã tham gia vào lĩnh vực thị trường nhà thông minh như SMARTHOME BKAV, DIGIHOME,.. và phần nào đã chiếm được lòng tin của người tiêu dùng trong nước. Bên cạnh đó là giá thành nhân công rẻ hơn nhưng chất lượng về mẫu mã hình thức cũng không hề thua kém đã là một điều kiện hết sức thuận lợi để cạnh tranh với các công ty nước ngoài.</w:t>
      </w:r>
    </w:p>
    <w:p w:rsidR="00E16E45" w:rsidRDefault="009945EF" w:rsidP="005D1CD0">
      <w:r>
        <w:tab/>
      </w:r>
      <w:r w:rsidRPr="009945EF">
        <w:t xml:space="preserve">Nhà thông minh đã được ứng dụng rất nhiều trên thế giới và trong những năm gần đây đã xuất hiện nhiều ở Việt Nam. Mặc dù vậy việc tạo ra một căn nhà thông minh “đầy đủ” tiện nghi với các công nghệ sẵn có, nhưng mới chỉ phù hợp với những người am tường công nghệ (đủ để làm chủ nó) và có một ngân sách “khá thoải mái” cho việc trang bị tiện nghi “thông minh”. </w:t>
      </w:r>
      <w:r w:rsidR="005A1EC1">
        <w:t>Do đó, t</w:t>
      </w:r>
      <w:r w:rsidRPr="009945EF">
        <w:t>rên thực tế, số lượng người sử dụng các dịch vụ và hệ thống của nhà thông minh vẫn còn hạn chế</w:t>
      </w:r>
      <w:r w:rsidR="005A1EC1">
        <w:t xml:space="preserve"> trong khi nhu cầu nhà ở thông minh trong phân khúc khách hàng bình dân là rất lớn với mong muốn đầu tư cho mình một hệ thống điều khiển nhà thông minh ở tầm giá trung bình từ dưới 50 triệu đồng</w:t>
      </w:r>
      <w:r w:rsidR="00B579A5">
        <w:t xml:space="preserve"> trở xuống</w:t>
      </w:r>
      <w:r w:rsidR="005A1EC1">
        <w:t>.</w:t>
      </w:r>
      <w:r w:rsidR="00B579A5">
        <w:t xml:space="preserve"> Đây là phân khúc mà khách hàng có xu </w:t>
      </w:r>
      <w:r w:rsidR="00B579A5">
        <w:lastRenderedPageBreak/>
        <w:t xml:space="preserve">hướng tự mua các thiết bị điều khiển riêng biệt để sử dụng, các thiết bị này tại thị trường Việt Nam chủ yếu là xuất xứ từ Trung Quốc vào giao diện giao tiếp dữ liệu tương tự nhau. Việc tạo ra một hệ thống tích </w:t>
      </w:r>
      <w:r w:rsidR="00840C79">
        <w:t>hợp được khả năng điều khiển các thiết bị này vào một bộ trung tâm để người sử dụng dể quản lý và điều khiển là một việc hết sức cần thiết. Chính vì vậy nhóm đề tài đề xuất nghiên cứu chế tạo thiết bị điều khiển trung tâm có khả năng</w:t>
      </w:r>
      <w:r w:rsidR="004A6B8F">
        <w:t xml:space="preserve"> học lệnh</w:t>
      </w:r>
      <w:r w:rsidR="00D71B05">
        <w:t xml:space="preserve"> từ nhiều thiết bị của các hãng khác nhau trên thị trường</w:t>
      </w:r>
      <w:r w:rsidR="004A6B8F">
        <w:t xml:space="preserve"> </w:t>
      </w:r>
      <w:r w:rsidR="007C0298">
        <w:t>nhằm</w:t>
      </w:r>
      <w:r w:rsidR="00840C79">
        <w:t xml:space="preserve"> đáp ứng yêu cầu này.</w:t>
      </w:r>
      <w:r w:rsidR="004A6B8F">
        <w:t xml:space="preserve"> </w:t>
      </w:r>
    </w:p>
    <w:p w:rsidR="005A1EC1" w:rsidRPr="009945EF" w:rsidRDefault="005A1EC1" w:rsidP="005D1CD0"/>
    <w:p w:rsidR="00631595" w:rsidRDefault="00631595">
      <w:pPr>
        <w:spacing w:after="160" w:line="259" w:lineRule="auto"/>
        <w:jc w:val="left"/>
        <w:rPr>
          <w:rFonts w:eastAsiaTheme="majorEastAsia" w:cstheme="majorBidi"/>
          <w:b/>
          <w:szCs w:val="32"/>
          <w:lang w:val="vi-VN"/>
        </w:rPr>
      </w:pPr>
      <w:r>
        <w:rPr>
          <w:lang w:val="vi-VN"/>
        </w:rPr>
        <w:br w:type="page"/>
      </w:r>
    </w:p>
    <w:p w:rsidR="00631595" w:rsidRDefault="00631595" w:rsidP="00631595">
      <w:pPr>
        <w:pBdr>
          <w:bottom w:val="single" w:sz="4" w:space="1" w:color="auto"/>
        </w:pBdr>
        <w:rPr>
          <w:b/>
          <w:szCs w:val="26"/>
        </w:rPr>
      </w:pPr>
      <w:r>
        <w:rPr>
          <w:b/>
          <w:szCs w:val="26"/>
        </w:rPr>
        <w:lastRenderedPageBreak/>
        <w:t xml:space="preserve">CHƯƠNG 2 </w:t>
      </w:r>
    </w:p>
    <w:p w:rsidR="00631595" w:rsidRPr="00234F70" w:rsidRDefault="00631595" w:rsidP="00631595">
      <w:pPr>
        <w:jc w:val="right"/>
        <w:rPr>
          <w:b/>
          <w:sz w:val="32"/>
          <w:szCs w:val="26"/>
        </w:rPr>
      </w:pPr>
      <w:r>
        <w:rPr>
          <w:b/>
          <w:sz w:val="32"/>
          <w:szCs w:val="26"/>
        </w:rPr>
        <w:t xml:space="preserve">THIẾT KẾ </w:t>
      </w:r>
      <w:r w:rsidR="00131DE5">
        <w:rPr>
          <w:b/>
          <w:sz w:val="32"/>
          <w:szCs w:val="26"/>
        </w:rPr>
        <w:t xml:space="preserve">PHẦN CỨNG </w:t>
      </w:r>
      <w:r>
        <w:rPr>
          <w:b/>
          <w:sz w:val="32"/>
          <w:szCs w:val="26"/>
        </w:rPr>
        <w:t>HỆ THỐNG</w:t>
      </w:r>
    </w:p>
    <w:p w:rsidR="00631595" w:rsidRDefault="00631595" w:rsidP="00C13F8B">
      <w:pPr>
        <w:pStyle w:val="Heading1"/>
      </w:pPr>
    </w:p>
    <w:p w:rsidR="00F93312" w:rsidRDefault="00F93312" w:rsidP="00E07852"/>
    <w:p w:rsidR="00E07852" w:rsidRPr="004909AF" w:rsidRDefault="00F93312" w:rsidP="00E07852">
      <w:pPr>
        <w:rPr>
          <w:b/>
        </w:rPr>
      </w:pPr>
      <w:r w:rsidRPr="004909AF">
        <w:rPr>
          <w:b/>
        </w:rPr>
        <w:t>2.1 Đề xuất giải pháp kiến trúc</w:t>
      </w:r>
    </w:p>
    <w:p w:rsidR="00F93312" w:rsidRDefault="00E8388D" w:rsidP="00E07852">
      <w:r>
        <w:tab/>
      </w:r>
      <w:r w:rsidR="00AD34AA">
        <w:t>Để đáp ứng được yêu cầu đặt ra, chúng tôi đề xuất một kiếm trúc mới cho hệ thống điều khiển nhà thông minh bao gồm các thành phần phần cứng như sau:</w:t>
      </w:r>
    </w:p>
    <w:p w:rsidR="00AD34AA" w:rsidRDefault="00E30E40" w:rsidP="00E30E40">
      <w:r>
        <w:tab/>
        <w:t>Bộ xử lý trung tâm tích hợp module truyền dữ liệu điều khiển qua sóng RF ở tần số</w:t>
      </w:r>
      <w:r w:rsidR="00F31A28">
        <w:t xml:space="preserve"> 315</w:t>
      </w:r>
      <w:r>
        <w:t>Mhz. Lý do chúng tôi lựa chọn 2 tần số này bởi đây là những tần số phổ biến đã phát gần như phổ cập trong lĩnh vực nhà thông minh trên thế giới, có rất nhiều nhà sản xuất thiết bị điện dùng các tần số này như các nhà sản xuất cửa cuốn, chìa khóa ô tô, hay trong lĩnh vực an ninh báo động, chuông cửa, thiết bị điện tử v.v…vì trên thế giới có nhiều nhà sản xuât như vậy nên thiết bị sử dụng công nghệ này có giá thành phải chăng, chất lượng tốt và số lượng áp đảo các thiết bị sử dụng tần số khác. Cũng do nhiều nhà sản xuất các thiết bị trên cùng tần số</w:t>
      </w:r>
      <w:r w:rsidR="007856BA">
        <w:t xml:space="preserve"> RF 315</w:t>
      </w:r>
      <w:r>
        <w:t>Mhz nên nhiều khi chúng tương thích với nhau, có tính mở và sử dụng ghép đôi được cho nhau.</w:t>
      </w:r>
      <w:r w:rsidR="00AC43C3">
        <w:t xml:space="preserve"> Ngoài ra, bộ xử lý trung cũng tích hợp các led hồng ngoại cho phép điều khiển các thiết bị điện tử có sử dụng remote hồng ngoại.</w:t>
      </w:r>
    </w:p>
    <w:p w:rsidR="00FC72FC" w:rsidRDefault="00363887" w:rsidP="00E07852">
      <w:r>
        <w:tab/>
      </w:r>
      <w:r w:rsidR="008F366F">
        <w:t>Các module điều khiển đóng mở đèn, quạt, tivi (các thiết bị điện công suất nhỏ cỡ vài trăm wat)</w:t>
      </w:r>
      <w:r w:rsidR="00FC72FC">
        <w:t>.</w:t>
      </w:r>
      <w:r w:rsidR="009079D8">
        <w:t xml:space="preserve"> Các module nhận lệnh điều khiển từ bộ xử lý trung tâm để điều khiển thiết bị mà nó kết nối tới. Các module có thể là dạng khối thiết bị rời hoặc được tích hợp trong thiết bị điện.</w:t>
      </w:r>
    </w:p>
    <w:p w:rsidR="00A216DA" w:rsidRDefault="00515040" w:rsidP="00E07852">
      <w:r>
        <w:tab/>
        <w:t>Các module điều khiển đóng mở</w:t>
      </w:r>
      <w:r w:rsidR="008F366F">
        <w:t xml:space="preserve"> cửa cuố</w:t>
      </w:r>
      <w:r w:rsidR="0017692D">
        <w:t>n, cổng ch</w:t>
      </w:r>
      <w:r w:rsidR="000B604F">
        <w:t>í</w:t>
      </w:r>
      <w:r w:rsidR="0017692D">
        <w:t xml:space="preserve">nh </w:t>
      </w:r>
      <w:r w:rsidR="008F366F">
        <w:t>hoặc điều hòa có công suất lớn (thiết bị điện có công suất tiêu thụ từ 1000 wat trở lên).</w:t>
      </w:r>
      <w:r w:rsidR="00FC72FC">
        <w:t xml:space="preserve"> </w:t>
      </w:r>
      <w:r w:rsidR="00A216DA">
        <w:t>Các module này thường là khối thiết bị rời lắp ngoài thiết bị điện.</w:t>
      </w:r>
    </w:p>
    <w:p w:rsidR="00FC72FC" w:rsidRDefault="00A216DA" w:rsidP="00E07852">
      <w:r>
        <w:tab/>
        <w:t xml:space="preserve">Ngoài ra, hệ thống còn tích hợp thêm một số cảm biến như </w:t>
      </w:r>
      <w:r w:rsidR="00FC72FE">
        <w:t xml:space="preserve">cảm biến khí GAS, cảm biến </w:t>
      </w:r>
      <w:r w:rsidR="000C3663">
        <w:t>đèn cầu thang</w:t>
      </w:r>
      <w:r w:rsidR="00A27B05">
        <w:t>.</w:t>
      </w:r>
    </w:p>
    <w:p w:rsidR="00FC72FC" w:rsidRDefault="00FC72FC" w:rsidP="00E07852">
      <w:r>
        <w:lastRenderedPageBreak/>
        <w:tab/>
        <w:t>Với các thành phần như trên, hệ thố</w:t>
      </w:r>
      <w:r w:rsidR="00652777">
        <w:t>ng do tác giả đề xuất có thiết kế</w:t>
      </w:r>
      <w:r w:rsidR="00A831FF">
        <w:t xml:space="preserve"> hệ thống điều khiển nhà thông minh với kiến trúc</w:t>
      </w:r>
      <w:r w:rsidR="00652777">
        <w:t xml:space="preserve"> như hình 2.1</w:t>
      </w:r>
      <w:r w:rsidR="00604327">
        <w:t xml:space="preserve"> dưới đây:</w:t>
      </w:r>
    </w:p>
    <w:p w:rsidR="00857F94" w:rsidRDefault="00164A2A" w:rsidP="00164A2A">
      <w:pPr>
        <w:jc w:val="center"/>
      </w:pPr>
      <w:r>
        <w:object w:dxaOrig="9827" w:dyaOrig="9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6in" o:ole="">
            <v:imagedata r:id="rId15" o:title=""/>
          </v:shape>
          <o:OLEObject Type="Embed" ProgID="Visio.Drawing.11" ShapeID="_x0000_i1025" DrawAspect="Content" ObjectID="_1677592030" r:id="rId16"/>
        </w:object>
      </w:r>
    </w:p>
    <w:p w:rsidR="00533E17" w:rsidRDefault="00533E17" w:rsidP="00164A2A">
      <w:pPr>
        <w:jc w:val="center"/>
      </w:pPr>
      <w:r>
        <w:t>Hình 2.1 Kiến trúc hệ thống điều khiển nhà thông minh</w:t>
      </w:r>
    </w:p>
    <w:p w:rsidR="00533E17" w:rsidRPr="00920AA0" w:rsidRDefault="00D71580" w:rsidP="005E4FC0">
      <w:pPr>
        <w:rPr>
          <w:u w:val="single"/>
        </w:rPr>
      </w:pPr>
      <w:r w:rsidRPr="00920AA0">
        <w:rPr>
          <w:u w:val="single"/>
        </w:rPr>
        <w:t>Trong đó:</w:t>
      </w:r>
    </w:p>
    <w:p w:rsidR="00BF3930" w:rsidRDefault="00BF3930" w:rsidP="001B4A44">
      <w:r>
        <w:t>a. Các thiết bị điện thông minh:</w:t>
      </w:r>
    </w:p>
    <w:p w:rsidR="00165FC2" w:rsidRDefault="00BF3930" w:rsidP="001B4A44">
      <w:r>
        <w:tab/>
      </w:r>
      <w:r w:rsidR="00736825">
        <w:t xml:space="preserve">Là các thiết bị do </w:t>
      </w:r>
      <w:r w:rsidR="00165FC2">
        <w:t>chủ nhà</w:t>
      </w:r>
      <w:r w:rsidR="00736825">
        <w:t xml:space="preserve"> tự mua về trang bị cho ngôi nhà tùy theo khả năng tài chính. </w:t>
      </w:r>
      <w:r>
        <w:t xml:space="preserve">Bao gồm các thiết bị như bóng đèn điều khiển từ xa qua remote hồng ngoại hoặc sóng RF, bộ </w:t>
      </w:r>
      <w:r w:rsidR="00736825">
        <w:t>điều khiển đóng mở cổng,</w:t>
      </w:r>
      <w:r w:rsidR="00A73346">
        <w:t xml:space="preserve"> các bộ đóng ngắt nguồn điện bằng relay điều khiển từ xa,</w:t>
      </w:r>
      <w:r w:rsidR="00736825">
        <w:t xml:space="preserve"> remote tivi và remote điều hòa qua tia hồng ngoại.</w:t>
      </w:r>
      <w:r w:rsidR="000D449E">
        <w:t xml:space="preserve"> </w:t>
      </w:r>
    </w:p>
    <w:p w:rsidR="00165FC2" w:rsidRDefault="00165FC2" w:rsidP="001B4A44">
      <w:r>
        <w:lastRenderedPageBreak/>
        <w:t>b. Thành phần điều khiển:</w:t>
      </w:r>
    </w:p>
    <w:p w:rsidR="00165FC2" w:rsidRDefault="00165FC2" w:rsidP="001B4A44">
      <w:r>
        <w:tab/>
      </w:r>
      <w:r w:rsidR="00F91589">
        <w:t>L</w:t>
      </w:r>
      <w:r>
        <w:t>à các remote đi kèm với các thiết bị điện do chủ nhà tự mua về để trang bị trong căn nhà của mình.</w:t>
      </w:r>
    </w:p>
    <w:p w:rsidR="00165FC2" w:rsidRDefault="00165FC2" w:rsidP="001B4A44">
      <w:r>
        <w:t>c. Thành phần chấp hành:</w:t>
      </w:r>
    </w:p>
    <w:p w:rsidR="00165FC2" w:rsidRDefault="00F91589" w:rsidP="001B4A44">
      <w:r>
        <w:tab/>
        <w:t>L</w:t>
      </w:r>
      <w:r w:rsidR="00165FC2">
        <w:t xml:space="preserve">à </w:t>
      </w:r>
      <w:r w:rsidR="005409EB">
        <w:t>bóng đèn, tivi, điều hòa, các mạch relay công suất lớn để điều khiển các thiết bị điện có công suất cao.</w:t>
      </w:r>
    </w:p>
    <w:p w:rsidR="005409EB" w:rsidRDefault="00F667A3" w:rsidP="001B4A44">
      <w:r>
        <w:t>d. Ứng dụng nền Web:</w:t>
      </w:r>
    </w:p>
    <w:p w:rsidR="0052271B" w:rsidRDefault="00F667A3" w:rsidP="001B4A44">
      <w:r>
        <w:tab/>
        <w:t xml:space="preserve">Là ứng dụng quản lý và điều khiển các thiết bị điện được </w:t>
      </w:r>
      <w:r w:rsidR="00010FEF">
        <w:t>lập trình bằng ngôn ngữ ASP.Net hoạt động trên Server IIS – Internet Information Services Manager cài đặt tích hợp trên Bộ xử lý trung tâm.</w:t>
      </w:r>
      <w:r w:rsidR="007F5689">
        <w:t xml:space="preserve"> Cho phép người chủ nhà có thể truy cập từ xa qua mạng để điều khiển các thiết bị điện trong nhà.</w:t>
      </w:r>
    </w:p>
    <w:p w:rsidR="00567C9F" w:rsidRDefault="00567C9F" w:rsidP="001B4A44">
      <w:r>
        <w:t>e. Bộ xử lý trung tâm:</w:t>
      </w:r>
    </w:p>
    <w:p w:rsidR="00F667A3" w:rsidRDefault="00567C9F" w:rsidP="001B4A44">
      <w:r>
        <w:tab/>
      </w:r>
      <w:r w:rsidR="00010FEF">
        <w:t xml:space="preserve"> </w:t>
      </w:r>
      <w:r w:rsidR="00A5484F">
        <w:t>Là bộ xử lý hoạt động trên nền hệ điều hành Window 10 tích hợp với các module truyền dữ liệu điều khiển qua sóng RF và module thu phát hồng ngoại cho phép giao tiếp và điều khiển các thiết bị điện trong nhà.</w:t>
      </w:r>
    </w:p>
    <w:p w:rsidR="00977011" w:rsidRDefault="00977011" w:rsidP="001B4A44">
      <w:pPr>
        <w:rPr>
          <w:b/>
        </w:rPr>
      </w:pPr>
    </w:p>
    <w:p w:rsidR="00977011" w:rsidRDefault="00B206D8" w:rsidP="001B4A44">
      <w:pPr>
        <w:rPr>
          <w:b/>
        </w:rPr>
      </w:pPr>
      <w:r w:rsidRPr="00826120">
        <w:rPr>
          <w:b/>
        </w:rPr>
        <w:t>2.2 Thiết kế khung vỏ hộp bộ xử lý trung tâm</w:t>
      </w:r>
    </w:p>
    <w:p w:rsidR="00A77D44" w:rsidRDefault="00A73E92" w:rsidP="00A77D44">
      <w:r>
        <w:tab/>
        <w:t>Bộ xử lý trung tâm được thiết kế dạng hình hộp lục giác với các mặt kính cho phép hướng các led hồng ngoại về nhiều hướng. Thiết kế này nhằm giúp cho việc điều khiển các thiết bị điện dễ dàng, người chủ nhà có thể lắp đặt thiết bị ở nhiều nơi trong nhà.</w:t>
      </w:r>
      <w:r w:rsidR="00A77D44">
        <w:t xml:space="preserve"> </w:t>
      </w:r>
      <w:r w:rsidR="00A77D44" w:rsidRPr="00A77D44">
        <w:t xml:space="preserve">Về </w:t>
      </w:r>
      <w:r w:rsidR="00A77D44">
        <w:t>yêu cầu chung thì vỏ hộp có thể tháo lắp thiết bị một cách thuận tiện, vỏ được chia thành 3 thành phần chính:</w:t>
      </w:r>
    </w:p>
    <w:p w:rsidR="00A77D44" w:rsidRDefault="00A77D44" w:rsidP="00A77D44">
      <w:r>
        <w:tab/>
        <w:t>+ Phần thân hộp có thiết kế hình lục giác có chóp với 6 khoảng trống hướng về các phía và 1 khoảng trống hướng lên trên. Thiết kế này cho phép thiết bị có thể lắp đặt trên tường nhà hoặc trần nhà hoặc đặt trên bàn.</w:t>
      </w:r>
    </w:p>
    <w:p w:rsidR="00A77D44" w:rsidRDefault="00A77D44" w:rsidP="00A77D44">
      <w:r>
        <w:tab/>
        <w:t>+ Phần đế hộp thiết kế hình lục giác có các gờ để tháo lắp dễ dàng với thân hộp.</w:t>
      </w:r>
    </w:p>
    <w:p w:rsidR="00A77D44" w:rsidRDefault="00A77D44" w:rsidP="00A77D44">
      <w:r>
        <w:tab/>
        <w:t>+ Phần kính màu xuyên sáng cho phép sóng hồng ngoại có thể đi qua</w:t>
      </w:r>
      <w:r w:rsidR="006055D9">
        <w:t>.</w:t>
      </w:r>
    </w:p>
    <w:p w:rsidR="00A77D44" w:rsidRDefault="006055D9" w:rsidP="00FA0787">
      <w:pPr>
        <w:spacing w:before="240"/>
        <w:jc w:val="center"/>
        <w:rPr>
          <w:b/>
        </w:rPr>
      </w:pPr>
      <w:r>
        <w:rPr>
          <w:b/>
          <w:noProof/>
        </w:rPr>
        <w:lastRenderedPageBreak/>
        <w:drawing>
          <wp:anchor distT="0" distB="0" distL="114300" distR="114300" simplePos="0" relativeHeight="251678720" behindDoc="1" locked="0" layoutInCell="1" allowOverlap="1" wp14:anchorId="6430FCEE" wp14:editId="46642594">
            <wp:simplePos x="0" y="0"/>
            <wp:positionH relativeFrom="column">
              <wp:posOffset>-1242695</wp:posOffset>
            </wp:positionH>
            <wp:positionV relativeFrom="paragraph">
              <wp:posOffset>880745</wp:posOffset>
            </wp:positionV>
            <wp:extent cx="8138160" cy="5845175"/>
            <wp:effectExtent l="0" t="1143000" r="0" b="1127125"/>
            <wp:wrapThrough wrapText="bothSides">
              <wp:wrapPolygon edited="0">
                <wp:start x="21591" y="-13"/>
                <wp:lineTo x="51" y="-13"/>
                <wp:lineTo x="51" y="21528"/>
                <wp:lineTo x="21591" y="21528"/>
                <wp:lineTo x="21591" y="-13"/>
              </wp:wrapPolygon>
            </wp:wrapThrough>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rot="16200000">
                      <a:off x="0" y="0"/>
                      <a:ext cx="8138160" cy="5845175"/>
                    </a:xfrm>
                    <a:prstGeom prst="rect">
                      <a:avLst/>
                    </a:prstGeom>
                    <a:noFill/>
                    <a:ln>
                      <a:noFill/>
                    </a:ln>
                  </pic:spPr>
                </pic:pic>
              </a:graphicData>
            </a:graphic>
            <wp14:sizeRelH relativeFrom="page">
              <wp14:pctWidth>0</wp14:pctWidth>
            </wp14:sizeRelH>
            <wp14:sizeRelV relativeFrom="page">
              <wp14:pctHeight>0</wp14:pctHeight>
            </wp14:sizeRelV>
          </wp:anchor>
        </w:drawing>
      </w:r>
      <w:r w:rsidR="00473445">
        <w:t>Hình 2.2 Thiết kế tổng thể vỏ hộp bộ xử lý trung tâm</w:t>
      </w:r>
    </w:p>
    <w:p w:rsidR="00B206D8" w:rsidRDefault="00977011" w:rsidP="00977011">
      <w:pPr>
        <w:jc w:val="center"/>
        <w:rPr>
          <w:b/>
        </w:rPr>
      </w:pPr>
      <w:r>
        <w:rPr>
          <w:noProof/>
        </w:rPr>
        <w:lastRenderedPageBreak/>
        <w:drawing>
          <wp:inline distT="0" distB="0" distL="0" distR="0" wp14:anchorId="6438315C" wp14:editId="5ACA943A">
            <wp:extent cx="5431809" cy="330895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48935" cy="3319386"/>
                    </a:xfrm>
                    <a:prstGeom prst="rect">
                      <a:avLst/>
                    </a:prstGeom>
                    <a:noFill/>
                    <a:ln>
                      <a:noFill/>
                    </a:ln>
                  </pic:spPr>
                </pic:pic>
              </a:graphicData>
            </a:graphic>
          </wp:inline>
        </w:drawing>
      </w:r>
    </w:p>
    <w:p w:rsidR="00977011" w:rsidRPr="0022494D" w:rsidRDefault="0022494D" w:rsidP="0022494D">
      <w:pPr>
        <w:jc w:val="center"/>
      </w:pPr>
      <w:r w:rsidRPr="0022494D">
        <w:t xml:space="preserve">Hình </w:t>
      </w:r>
      <w:r w:rsidR="00296096">
        <w:t>2.</w:t>
      </w:r>
      <w:r w:rsidR="00692E6B">
        <w:t>3</w:t>
      </w:r>
      <w:r w:rsidR="00296096">
        <w:t xml:space="preserve"> Mặt dưới vỏ hộp bộ xử lý trung tâm</w:t>
      </w:r>
    </w:p>
    <w:p w:rsidR="00F871AE" w:rsidRDefault="00F871AE" w:rsidP="0022494D">
      <w:pPr>
        <w:jc w:val="center"/>
      </w:pPr>
      <w:r>
        <w:rPr>
          <w:noProof/>
        </w:rPr>
        <w:drawing>
          <wp:inline distT="0" distB="0" distL="0" distR="0" wp14:anchorId="28A54DF0" wp14:editId="68ABB3FF">
            <wp:extent cx="5218708" cy="3712191"/>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19">
                      <a:extLst>
                        <a:ext uri="{28A0092B-C50C-407E-A947-70E740481C1C}">
                          <a14:useLocalDpi xmlns:a14="http://schemas.microsoft.com/office/drawing/2010/main" val="0"/>
                        </a:ext>
                      </a:extLst>
                    </a:blip>
                    <a:srcRect l="4462" r="2"/>
                    <a:stretch/>
                  </pic:blipFill>
                  <pic:spPr bwMode="auto">
                    <a:xfrm>
                      <a:off x="0" y="0"/>
                      <a:ext cx="5220380" cy="3713381"/>
                    </a:xfrm>
                    <a:prstGeom prst="rect">
                      <a:avLst/>
                    </a:prstGeom>
                    <a:noFill/>
                    <a:ln>
                      <a:noFill/>
                    </a:ln>
                    <a:extLst>
                      <a:ext uri="{53640926-AAD7-44D8-BBD7-CCE9431645EC}">
                        <a14:shadowObscured xmlns:a14="http://schemas.microsoft.com/office/drawing/2010/main"/>
                      </a:ext>
                    </a:extLst>
                  </pic:spPr>
                </pic:pic>
              </a:graphicData>
            </a:graphic>
          </wp:inline>
        </w:drawing>
      </w:r>
    </w:p>
    <w:p w:rsidR="0022494D" w:rsidRDefault="0022494D" w:rsidP="0022494D">
      <w:pPr>
        <w:jc w:val="center"/>
      </w:pPr>
      <w:r>
        <w:t xml:space="preserve">Hình </w:t>
      </w:r>
      <w:r w:rsidR="00296096">
        <w:t>2.</w:t>
      </w:r>
      <w:r w:rsidR="00692E6B">
        <w:t>4</w:t>
      </w:r>
      <w:r w:rsidR="00296096">
        <w:t xml:space="preserve"> Mặt trên vỏ hộp bộ xử lý trung tâm</w:t>
      </w:r>
    </w:p>
    <w:p w:rsidR="00F871AE" w:rsidRDefault="00CB1F20" w:rsidP="001B4A44">
      <w:r>
        <w:tab/>
      </w:r>
    </w:p>
    <w:p w:rsidR="00D71580" w:rsidRPr="00A02530" w:rsidRDefault="00D71580" w:rsidP="001B4A44">
      <w:pPr>
        <w:rPr>
          <w:b/>
        </w:rPr>
      </w:pPr>
      <w:r w:rsidRPr="00A02530">
        <w:rPr>
          <w:b/>
        </w:rPr>
        <w:lastRenderedPageBreak/>
        <w:t>2.</w:t>
      </w:r>
      <w:r w:rsidR="00826120">
        <w:rPr>
          <w:b/>
        </w:rPr>
        <w:t>3</w:t>
      </w:r>
      <w:r w:rsidRPr="00A02530">
        <w:rPr>
          <w:b/>
        </w:rPr>
        <w:t xml:space="preserve"> Thiết kế chức năng</w:t>
      </w:r>
    </w:p>
    <w:p w:rsidR="00164A2A" w:rsidRDefault="00E52C10" w:rsidP="00164A2A">
      <w:pPr>
        <w:jc w:val="center"/>
      </w:pPr>
      <w:r>
        <w:object w:dxaOrig="9444" w:dyaOrig="3324">
          <v:shape id="_x0000_i1026" type="#_x0000_t75" style="width:442.5pt;height:156pt" o:ole="">
            <v:imagedata r:id="rId20" o:title=""/>
          </v:shape>
          <o:OLEObject Type="Embed" ProgID="Visio.Drawing.11" ShapeID="_x0000_i1026" DrawAspect="Content" ObjectID="_1677592031" r:id="rId21"/>
        </w:object>
      </w:r>
    </w:p>
    <w:p w:rsidR="002D4FA3" w:rsidRDefault="002D4FA3" w:rsidP="00164A2A">
      <w:pPr>
        <w:jc w:val="center"/>
      </w:pPr>
      <w:r>
        <w:t>Hình 2.</w:t>
      </w:r>
      <w:r w:rsidR="00692E6B">
        <w:t>5</w:t>
      </w:r>
      <w:r>
        <w:t xml:space="preserve"> </w:t>
      </w:r>
      <w:r w:rsidR="00592164">
        <w:t>Sơ đồ khối b</w:t>
      </w:r>
      <w:r>
        <w:t>ộ xử lý trung tâm</w:t>
      </w:r>
    </w:p>
    <w:p w:rsidR="00D71580" w:rsidRDefault="00246DF1" w:rsidP="001B4A44">
      <w:r>
        <w:tab/>
        <w:t>Bộ xử lý trung tâm được thiết kế với 03 khối chức năng chính gồm có module máy tính trung tâm, module thu phát sóng RF và module thu phát hồng ngoại.</w:t>
      </w:r>
      <w:r w:rsidR="0029613D">
        <w:t xml:space="preserve"> Trong đó:</w:t>
      </w:r>
    </w:p>
    <w:p w:rsidR="0029613D" w:rsidRDefault="0029613D" w:rsidP="001B4A44">
      <w:r w:rsidRPr="006B560E">
        <w:rPr>
          <w:u w:val="single"/>
        </w:rPr>
        <w:t>a. Module máy tính trung tâm:</w:t>
      </w:r>
      <w:r>
        <w:t xml:space="preserve"> Chúng tôi đề xuất sử dụng module máy tính nhúng</w:t>
      </w:r>
      <w:r w:rsidR="00542906">
        <w:t xml:space="preserve"> Wintel W8</w:t>
      </w:r>
      <w:r w:rsidR="00E52C10">
        <w:t xml:space="preserve"> Pro</w:t>
      </w:r>
      <w:r>
        <w:t xml:space="preserve"> có cấu hình như sau:</w:t>
      </w:r>
    </w:p>
    <w:p w:rsidR="004C4AD0" w:rsidRDefault="004C4AD0" w:rsidP="004C4AD0">
      <w:pPr>
        <w:jc w:val="center"/>
      </w:pPr>
      <w:r>
        <w:t>Bảng 2.1 Bảng cấu hình phần cứng module máy tính trung tâm</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567"/>
        <w:gridCol w:w="6379"/>
      </w:tblGrid>
      <w:tr w:rsidR="0029613D" w:rsidRPr="0029613D" w:rsidTr="004C4AD0">
        <w:tc>
          <w:tcPr>
            <w:tcW w:w="8946" w:type="dxa"/>
            <w:gridSpan w:val="2"/>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b/>
                <w:bCs/>
                <w:color w:val="000000" w:themeColor="text1"/>
                <w:szCs w:val="26"/>
              </w:rPr>
              <w:t>System</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Operating System</w:t>
            </w:r>
          </w:p>
        </w:tc>
        <w:tc>
          <w:tcPr>
            <w:tcW w:w="6379"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 xml:space="preserve">Windows10; </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CPU</w:t>
            </w:r>
          </w:p>
        </w:tc>
        <w:tc>
          <w:tcPr>
            <w:tcW w:w="6379" w:type="dxa"/>
            <w:shd w:val="clear" w:color="auto" w:fill="FFFFFF"/>
            <w:vAlign w:val="center"/>
            <w:hideMark/>
          </w:tcPr>
          <w:p w:rsidR="0029613D" w:rsidRPr="0029613D" w:rsidRDefault="00E52C10" w:rsidP="00E52C10">
            <w:pPr>
              <w:spacing w:before="40" w:after="40" w:line="240" w:lineRule="auto"/>
              <w:jc w:val="left"/>
              <w:rPr>
                <w:rFonts w:eastAsia="Times New Roman" w:cs="Times New Roman"/>
                <w:color w:val="000000" w:themeColor="text1"/>
                <w:szCs w:val="26"/>
              </w:rPr>
            </w:pPr>
            <w:r>
              <w:rPr>
                <w:rFonts w:eastAsia="Times New Roman" w:cs="Times New Roman"/>
                <w:color w:val="000000" w:themeColor="text1"/>
                <w:szCs w:val="26"/>
              </w:rPr>
              <w:t>Atom Z8300</w:t>
            </w:r>
            <w:r w:rsidR="0029613D" w:rsidRPr="0029613D">
              <w:rPr>
                <w:rFonts w:eastAsia="Times New Roman" w:cs="Times New Roman"/>
                <w:color w:val="000000" w:themeColor="text1"/>
                <w:szCs w:val="26"/>
              </w:rPr>
              <w:t>,64bit</w:t>
            </w:r>
            <w:r>
              <w:rPr>
                <w:rFonts w:eastAsia="Times New Roman" w:cs="Times New Roman"/>
                <w:color w:val="000000" w:themeColor="text1"/>
                <w:szCs w:val="26"/>
              </w:rPr>
              <w:t xml:space="preserve"> – 14nm</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GPU</w:t>
            </w:r>
          </w:p>
        </w:tc>
        <w:tc>
          <w:tcPr>
            <w:tcW w:w="6379"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Intel HD Graphic(Gen7)</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RAM</w:t>
            </w:r>
          </w:p>
        </w:tc>
        <w:tc>
          <w:tcPr>
            <w:tcW w:w="6379"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DDR32GB</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ROM</w:t>
            </w:r>
          </w:p>
        </w:tc>
        <w:tc>
          <w:tcPr>
            <w:tcW w:w="6379"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EMMC 32GB</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Extended Storage</w:t>
            </w:r>
          </w:p>
        </w:tc>
        <w:tc>
          <w:tcPr>
            <w:tcW w:w="6379"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Up to 128GB</w:t>
            </w:r>
          </w:p>
        </w:tc>
      </w:tr>
      <w:tr w:rsidR="0029613D" w:rsidRPr="0029613D" w:rsidTr="004C4AD0">
        <w:tc>
          <w:tcPr>
            <w:tcW w:w="8946" w:type="dxa"/>
            <w:gridSpan w:val="2"/>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b/>
                <w:bCs/>
                <w:color w:val="000000" w:themeColor="text1"/>
                <w:szCs w:val="26"/>
              </w:rPr>
              <w:t>Communication</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Wifi Connectivity</w:t>
            </w:r>
          </w:p>
        </w:tc>
        <w:tc>
          <w:tcPr>
            <w:tcW w:w="6379"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RTL8723BS/AP6330,IEEE 802.11 a/b/g/n/n</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Ethernet</w:t>
            </w:r>
          </w:p>
        </w:tc>
        <w:tc>
          <w:tcPr>
            <w:tcW w:w="6379"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10/100M</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Bluetooth</w:t>
            </w:r>
          </w:p>
        </w:tc>
        <w:tc>
          <w:tcPr>
            <w:tcW w:w="6379"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4.0</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Camera</w:t>
            </w:r>
          </w:p>
        </w:tc>
        <w:tc>
          <w:tcPr>
            <w:tcW w:w="6379"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N/A</w:t>
            </w:r>
          </w:p>
        </w:tc>
      </w:tr>
      <w:tr w:rsidR="0029613D" w:rsidRPr="0029613D" w:rsidTr="004C4AD0">
        <w:tc>
          <w:tcPr>
            <w:tcW w:w="8946" w:type="dxa"/>
            <w:gridSpan w:val="2"/>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b/>
                <w:bCs/>
                <w:color w:val="000000" w:themeColor="text1"/>
                <w:szCs w:val="26"/>
              </w:rPr>
              <w:t>Interfaces</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lastRenderedPageBreak/>
              <w:t>HDMI Port</w:t>
            </w:r>
          </w:p>
        </w:tc>
        <w:tc>
          <w:tcPr>
            <w:tcW w:w="6379"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Standard HDMI female,1.4b</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Other Interfaces</w:t>
            </w:r>
          </w:p>
        </w:tc>
        <w:tc>
          <w:tcPr>
            <w:tcW w:w="6379" w:type="dxa"/>
            <w:shd w:val="clear" w:color="auto" w:fill="FFFFFF"/>
            <w:vAlign w:val="center"/>
            <w:hideMark/>
          </w:tcPr>
          <w:p w:rsidR="0029613D" w:rsidRPr="0029613D" w:rsidRDefault="0029613D" w:rsidP="00D60AA2">
            <w:pPr>
              <w:spacing w:before="40" w:after="40" w:line="240" w:lineRule="auto"/>
              <w:rPr>
                <w:rFonts w:eastAsia="Times New Roman" w:cs="Times New Roman"/>
                <w:color w:val="000000" w:themeColor="text1"/>
                <w:szCs w:val="26"/>
              </w:rPr>
            </w:pPr>
            <w:r w:rsidRPr="0029613D">
              <w:rPr>
                <w:rFonts w:eastAsia="Times New Roman" w:cs="Times New Roman"/>
                <w:color w:val="000000" w:themeColor="text1"/>
                <w:szCs w:val="26"/>
              </w:rPr>
              <w:t>2xUSB;1xRJ45;1 Card slot;1xHeadphone Jack;1xMicro 2xUSB;1xDC IN</w:t>
            </w:r>
          </w:p>
        </w:tc>
      </w:tr>
      <w:tr w:rsidR="0029613D" w:rsidRPr="0029613D" w:rsidTr="004C4AD0">
        <w:tc>
          <w:tcPr>
            <w:tcW w:w="8946" w:type="dxa"/>
            <w:gridSpan w:val="2"/>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b/>
                <w:bCs/>
                <w:color w:val="000000" w:themeColor="text1"/>
                <w:szCs w:val="26"/>
              </w:rPr>
              <w:t>Other Features</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Other Function</w:t>
            </w:r>
          </w:p>
        </w:tc>
        <w:tc>
          <w:tcPr>
            <w:tcW w:w="6379"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Support DX 11,Open GL 3.0,OpenCL 1.2,OpenGLES 2.0</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Power</w:t>
            </w:r>
          </w:p>
        </w:tc>
        <w:tc>
          <w:tcPr>
            <w:tcW w:w="6379"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5V / 2A</w:t>
            </w:r>
          </w:p>
        </w:tc>
      </w:tr>
      <w:tr w:rsidR="0029613D" w:rsidRPr="0029613D" w:rsidTr="004C4AD0">
        <w:tc>
          <w:tcPr>
            <w:tcW w:w="8946" w:type="dxa"/>
            <w:gridSpan w:val="2"/>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b/>
                <w:bCs/>
                <w:color w:val="000000" w:themeColor="text1"/>
                <w:szCs w:val="26"/>
              </w:rPr>
              <w:t>Dimension &amp; Weight (Main Product)</w:t>
            </w:r>
          </w:p>
        </w:tc>
      </w:tr>
      <w:tr w:rsidR="0029613D" w:rsidRPr="0029613D" w:rsidTr="004C4AD0">
        <w:tc>
          <w:tcPr>
            <w:tcW w:w="2567"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Dimension</w:t>
            </w:r>
          </w:p>
        </w:tc>
        <w:tc>
          <w:tcPr>
            <w:tcW w:w="6379" w:type="dxa"/>
            <w:shd w:val="clear" w:color="auto" w:fill="FFFFFF"/>
            <w:vAlign w:val="center"/>
            <w:hideMark/>
          </w:tcPr>
          <w:p w:rsidR="0029613D" w:rsidRPr="0029613D" w:rsidRDefault="0029613D" w:rsidP="00D60AA2">
            <w:pPr>
              <w:spacing w:before="40" w:after="40" w:line="240" w:lineRule="auto"/>
              <w:jc w:val="left"/>
              <w:rPr>
                <w:rFonts w:eastAsia="Times New Roman" w:cs="Times New Roman"/>
                <w:color w:val="000000" w:themeColor="text1"/>
                <w:szCs w:val="26"/>
              </w:rPr>
            </w:pPr>
            <w:r w:rsidRPr="0029613D">
              <w:rPr>
                <w:rFonts w:eastAsia="Times New Roman" w:cs="Times New Roman"/>
                <w:color w:val="000000" w:themeColor="text1"/>
                <w:szCs w:val="26"/>
              </w:rPr>
              <w:t>98x98x22.3 mm</w:t>
            </w:r>
          </w:p>
        </w:tc>
      </w:tr>
    </w:tbl>
    <w:p w:rsidR="00E71516" w:rsidRDefault="00E71516" w:rsidP="00E71516">
      <w:pPr>
        <w:spacing w:line="240" w:lineRule="auto"/>
      </w:pPr>
    </w:p>
    <w:p w:rsidR="00542906" w:rsidRDefault="00E52C10" w:rsidP="00E71516">
      <w:r>
        <w:tab/>
        <w:t>Wintel W8 Pro được thiết kế nhằm hướng đến các dịch vụ giải trí tại nhà với thiết kế board mạch nhỏ gọn</w:t>
      </w:r>
      <w:r w:rsidR="00E34698">
        <w:t xml:space="preserve"> (hình 2.3)</w:t>
      </w:r>
      <w:r>
        <w:t>, hỗ trợ các kết nối</w:t>
      </w:r>
      <w:r w:rsidR="001A21F3">
        <w:t xml:space="preserve"> wifi 801.11bg, bluetooth 4.0 </w:t>
      </w:r>
      <w:r>
        <w:t xml:space="preserve">đáp ứng đủ nhu cầu </w:t>
      </w:r>
      <w:r w:rsidR="001A21F3">
        <w:t>kết nối mở rộng tính năng</w:t>
      </w:r>
      <w:r>
        <w:t>. Với việc sử dụng CPU Intel Atom Z8300, máy cho phép khả năng mở rộng xung nhịp lên đến 1.84GHz với độ ổn định, hiệu quả và đáng tin cậ</w:t>
      </w:r>
      <w:r w:rsidR="00986E78">
        <w:t xml:space="preserve">y. </w:t>
      </w:r>
    </w:p>
    <w:p w:rsidR="00E073FD" w:rsidRDefault="00E073FD" w:rsidP="00E71516"/>
    <w:p w:rsidR="00692E6B" w:rsidRDefault="000328BB" w:rsidP="00692E6B">
      <w:pPr>
        <w:jc w:val="center"/>
      </w:pPr>
      <w:r>
        <w:rPr>
          <w:noProof/>
        </w:rPr>
        <w:drawing>
          <wp:inline distT="0" distB="0" distL="0" distR="0" wp14:anchorId="1E25263D" wp14:editId="1238BB85">
            <wp:extent cx="5609230" cy="34119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22">
                      <a:extLst>
                        <a:ext uri="{28A0092B-C50C-407E-A947-70E740481C1C}">
                          <a14:useLocalDpi xmlns:a14="http://schemas.microsoft.com/office/drawing/2010/main" val="0"/>
                        </a:ext>
                      </a:extLst>
                    </a:blip>
                    <a:srcRect t="-1211" b="307"/>
                    <a:stretch/>
                  </pic:blipFill>
                  <pic:spPr bwMode="auto">
                    <a:xfrm>
                      <a:off x="0" y="0"/>
                      <a:ext cx="5605229" cy="3409506"/>
                    </a:xfrm>
                    <a:prstGeom prst="rect">
                      <a:avLst/>
                    </a:prstGeom>
                    <a:noFill/>
                    <a:ln>
                      <a:noFill/>
                    </a:ln>
                    <a:extLst>
                      <a:ext uri="{53640926-AAD7-44D8-BBD7-CCE9431645EC}">
                        <a14:shadowObscured xmlns:a14="http://schemas.microsoft.com/office/drawing/2010/main"/>
                      </a:ext>
                    </a:extLst>
                  </pic:spPr>
                </pic:pic>
              </a:graphicData>
            </a:graphic>
          </wp:inline>
        </w:drawing>
      </w:r>
      <w:r w:rsidR="00692E6B" w:rsidRPr="00692E6B">
        <w:t xml:space="preserve"> </w:t>
      </w:r>
      <w:r w:rsidR="00692E6B">
        <w:t xml:space="preserve"> Hình 2.6 Mainboard wintel w8 pro - Bottom</w:t>
      </w:r>
    </w:p>
    <w:p w:rsidR="000328BB" w:rsidRDefault="000328BB" w:rsidP="000328BB">
      <w:pPr>
        <w:jc w:val="center"/>
      </w:pPr>
    </w:p>
    <w:p w:rsidR="000328BB" w:rsidRDefault="000328BB" w:rsidP="000328BB">
      <w:pPr>
        <w:jc w:val="center"/>
      </w:pPr>
      <w:r>
        <w:rPr>
          <w:noProof/>
        </w:rPr>
        <w:lastRenderedPageBreak/>
        <w:drawing>
          <wp:inline distT="0" distB="0" distL="0" distR="0" wp14:anchorId="257E8A20" wp14:editId="0285B8EF">
            <wp:extent cx="5605145" cy="33845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05145" cy="3384550"/>
                    </a:xfrm>
                    <a:prstGeom prst="rect">
                      <a:avLst/>
                    </a:prstGeom>
                    <a:noFill/>
                    <a:ln>
                      <a:noFill/>
                    </a:ln>
                  </pic:spPr>
                </pic:pic>
              </a:graphicData>
            </a:graphic>
          </wp:inline>
        </w:drawing>
      </w:r>
    </w:p>
    <w:p w:rsidR="000328BB" w:rsidRDefault="00692E6B" w:rsidP="000328BB">
      <w:pPr>
        <w:jc w:val="center"/>
      </w:pPr>
      <w:r>
        <w:t>H</w:t>
      </w:r>
      <w:r w:rsidR="000328BB">
        <w:t>ình 2.</w:t>
      </w:r>
      <w:r>
        <w:t>7</w:t>
      </w:r>
      <w:r w:rsidR="000328BB">
        <w:t xml:space="preserve"> Mainboard wintel w8 pro</w:t>
      </w:r>
      <w:r>
        <w:t xml:space="preserve"> - Top</w:t>
      </w:r>
    </w:p>
    <w:p w:rsidR="00E073FD" w:rsidRDefault="00E073FD" w:rsidP="00E71516">
      <w:pPr>
        <w:rPr>
          <w:u w:val="single"/>
        </w:rPr>
      </w:pPr>
    </w:p>
    <w:p w:rsidR="00C543B2" w:rsidRDefault="002866D8" w:rsidP="00E71516">
      <w:r>
        <w:rPr>
          <w:u w:val="single"/>
        </w:rPr>
        <w:t>c</w:t>
      </w:r>
      <w:r w:rsidR="00E71516" w:rsidRPr="006B560E">
        <w:rPr>
          <w:u w:val="single"/>
        </w:rPr>
        <w:t>. Module thu phát RF</w:t>
      </w:r>
      <w:r w:rsidR="00542906" w:rsidRPr="006B560E">
        <w:rPr>
          <w:u w:val="single"/>
        </w:rPr>
        <w:t>:</w:t>
      </w:r>
      <w:r w:rsidR="00542906">
        <w:t xml:space="preserve"> Chúng tôi sử dụng mạch phát RF351 H34A</w:t>
      </w:r>
      <w:r w:rsidR="002E1DBE">
        <w:t xml:space="preserve"> (hình 2.4)</w:t>
      </w:r>
      <w:r w:rsidR="00542906">
        <w:t xml:space="preserve"> và mạch thu RF315 H5V3M</w:t>
      </w:r>
      <w:r w:rsidR="002E1DBE">
        <w:t xml:space="preserve"> (hình 2.5)</w:t>
      </w:r>
      <w:r w:rsidR="00497267">
        <w:t>.</w:t>
      </w:r>
      <w:r w:rsidR="00D2158E">
        <w:t xml:space="preserve"> Đây là hai mạch RF được thiết kế tối ưu cho việc truyền nhận dữ liệu bằng RF với mức giá thành rất thấp. </w:t>
      </w:r>
      <w:r w:rsidR="00EC5721">
        <w:t>H34A đ</w:t>
      </w:r>
      <w:r w:rsidR="00F52220">
        <w:t xml:space="preserve">ược thiết kế với độ nhạy thu </w:t>
      </w:r>
      <w:r w:rsidR="00211924">
        <w:t>15</w:t>
      </w:r>
      <w:r w:rsidR="00F52220">
        <w:t>d</w:t>
      </w:r>
      <w:r w:rsidR="00211924">
        <w:t>Bm tại 12V</w:t>
      </w:r>
      <w:r w:rsidR="00EC5721">
        <w:t xml:space="preserve"> trong khi đó H5V3M có độ nhạy thu ở -105dBm và cả 2 đều</w:t>
      </w:r>
      <w:r w:rsidR="00211924">
        <w:t xml:space="preserve"> có thể tích hợp thêm ante</w:t>
      </w:r>
      <w:r w:rsidR="00600638">
        <w:t>n</w:t>
      </w:r>
      <w:r w:rsidR="00211924">
        <w:t xml:space="preserve"> dài 23cm giúp hạn chế tối đa các nhiễu. </w:t>
      </w:r>
    </w:p>
    <w:p w:rsidR="00E073FD" w:rsidRDefault="00E073FD" w:rsidP="00E71516"/>
    <w:p w:rsidR="002E1DBE" w:rsidRDefault="002E1DBE" w:rsidP="00CC7EA2">
      <w:r>
        <w:rPr>
          <w:noProof/>
        </w:rPr>
        <w:drawing>
          <wp:inline distT="0" distB="0" distL="0" distR="0" wp14:anchorId="5F144AFD" wp14:editId="288DC586">
            <wp:extent cx="5592726" cy="1349971"/>
            <wp:effectExtent l="0" t="0" r="0" b="0"/>
            <wp:docPr id="6" name="Picture 6" descr="http://hspace.vn/image-hshop/RF/RF%20thong%20thuong/phatRF315H34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hspace.vn/image-hshop/RF/RF%20thong%20thuong/phatRF315H34A2.jpg"/>
                    <pic:cNvPicPr>
                      <a:picLocks noChangeAspect="1" noChangeArrowheads="1"/>
                    </pic:cNvPicPr>
                  </pic:nvPicPr>
                  <pic:blipFill rotWithShape="1">
                    <a:blip r:embed="rId24">
                      <a:extLst>
                        <a:ext uri="{BEBA8EAE-BF5A-486C-A8C5-ECC9F3942E4B}">
                          <a14:imgProps xmlns:a14="http://schemas.microsoft.com/office/drawing/2010/main">
                            <a14:imgLayer r:embed="rId25">
                              <a14:imgEffect>
                                <a14:sharpenSoften amount="50000"/>
                              </a14:imgEffect>
                            </a14:imgLayer>
                          </a14:imgProps>
                        </a:ext>
                        <a:ext uri="{28A0092B-C50C-407E-A947-70E740481C1C}">
                          <a14:useLocalDpi xmlns:a14="http://schemas.microsoft.com/office/drawing/2010/main" val="0"/>
                        </a:ext>
                      </a:extLst>
                    </a:blip>
                    <a:srcRect t="5815" b="20349"/>
                    <a:stretch/>
                  </pic:blipFill>
                  <pic:spPr bwMode="auto">
                    <a:xfrm>
                      <a:off x="0" y="0"/>
                      <a:ext cx="5611495" cy="1354501"/>
                    </a:xfrm>
                    <a:prstGeom prst="rect">
                      <a:avLst/>
                    </a:prstGeom>
                    <a:noFill/>
                    <a:ln>
                      <a:noFill/>
                    </a:ln>
                    <a:extLst>
                      <a:ext uri="{53640926-AAD7-44D8-BBD7-CCE9431645EC}">
                        <a14:shadowObscured xmlns:a14="http://schemas.microsoft.com/office/drawing/2010/main"/>
                      </a:ext>
                    </a:extLst>
                  </pic:spPr>
                </pic:pic>
              </a:graphicData>
            </a:graphic>
          </wp:inline>
        </w:drawing>
      </w:r>
    </w:p>
    <w:p w:rsidR="002E1DBE" w:rsidRDefault="002E1DBE" w:rsidP="002E1DBE">
      <w:pPr>
        <w:jc w:val="center"/>
      </w:pPr>
      <w:r>
        <w:t>Hình 2.</w:t>
      </w:r>
      <w:r w:rsidR="002D421E">
        <w:t>8</w:t>
      </w:r>
      <w:r>
        <w:t xml:space="preserve"> Mạch phát RF</w:t>
      </w:r>
      <w:r w:rsidR="00CD4C08">
        <w:t>315 H34A</w:t>
      </w:r>
    </w:p>
    <w:p w:rsidR="00CC7EA2" w:rsidRDefault="00CC7EA2" w:rsidP="00CC7EA2">
      <w:r>
        <w:rPr>
          <w:noProof/>
        </w:rPr>
        <w:lastRenderedPageBreak/>
        <w:drawing>
          <wp:inline distT="0" distB="0" distL="0" distR="0" wp14:anchorId="61DF6897" wp14:editId="52BC4A90">
            <wp:extent cx="4912067" cy="4412511"/>
            <wp:effectExtent l="0" t="0" r="0" b="0"/>
            <wp:docPr id="7" name="Picture 7" descr="http://hspace.vn/image-hshop/RF/RF%20thong%20thuong/phatRF315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hspace.vn/image-hshop/RF/RF%20thong%20thuong/phatRF3152-1.jpg"/>
                    <pic:cNvPicPr>
                      <a:picLocks noChangeAspect="1" noChangeArrowheads="1"/>
                    </pic:cNvPicPr>
                  </pic:nvPicPr>
                  <pic:blipFill rotWithShape="1">
                    <a:blip r:embed="rId26">
                      <a:extLst>
                        <a:ext uri="{BEBA8EAE-BF5A-486C-A8C5-ECC9F3942E4B}">
                          <a14:imgProps xmlns:a14="http://schemas.microsoft.com/office/drawing/2010/main">
                            <a14:imgLayer r:embed="rId27">
                              <a14:imgEffect>
                                <a14:sharpenSoften amount="50000"/>
                              </a14:imgEffect>
                            </a14:imgLayer>
                          </a14:imgProps>
                        </a:ext>
                        <a:ext uri="{28A0092B-C50C-407E-A947-70E740481C1C}">
                          <a14:useLocalDpi xmlns:a14="http://schemas.microsoft.com/office/drawing/2010/main" val="0"/>
                        </a:ext>
                      </a:extLst>
                    </a:blip>
                    <a:srcRect b="11135"/>
                    <a:stretch/>
                  </pic:blipFill>
                  <pic:spPr bwMode="auto">
                    <a:xfrm>
                      <a:off x="0" y="0"/>
                      <a:ext cx="4912360" cy="4412774"/>
                    </a:xfrm>
                    <a:prstGeom prst="rect">
                      <a:avLst/>
                    </a:prstGeom>
                    <a:noFill/>
                    <a:ln>
                      <a:noFill/>
                    </a:ln>
                    <a:extLst>
                      <a:ext uri="{53640926-AAD7-44D8-BBD7-CCE9431645EC}">
                        <a14:shadowObscured xmlns:a14="http://schemas.microsoft.com/office/drawing/2010/main"/>
                      </a:ext>
                    </a:extLst>
                  </pic:spPr>
                </pic:pic>
              </a:graphicData>
            </a:graphic>
          </wp:inline>
        </w:drawing>
      </w:r>
    </w:p>
    <w:p w:rsidR="00542906" w:rsidRDefault="00CC7EA2" w:rsidP="002E1DBE">
      <w:pPr>
        <w:jc w:val="center"/>
      </w:pPr>
      <w:r>
        <w:t>Hình 2.</w:t>
      </w:r>
      <w:r w:rsidR="002D421E">
        <w:t>9</w:t>
      </w:r>
      <w:r>
        <w:t xml:space="preserve"> Mạch thu RF</w:t>
      </w:r>
      <w:r w:rsidR="00CD4C08">
        <w:t>315 H5V3M</w:t>
      </w:r>
    </w:p>
    <w:p w:rsidR="007F538A" w:rsidRDefault="007F538A" w:rsidP="002E1DBE">
      <w:pPr>
        <w:jc w:val="center"/>
      </w:pPr>
    </w:p>
    <w:p w:rsidR="001C632A" w:rsidRPr="005E5B33" w:rsidRDefault="00770CED" w:rsidP="00E71516">
      <w:pPr>
        <w:rPr>
          <w:u w:val="single"/>
        </w:rPr>
      </w:pPr>
      <w:r w:rsidRPr="005E5B33">
        <w:rPr>
          <w:u w:val="single"/>
        </w:rPr>
        <w:t>d</w:t>
      </w:r>
      <w:r w:rsidR="008B5084" w:rsidRPr="005E5B33">
        <w:rPr>
          <w:u w:val="single"/>
        </w:rPr>
        <w:t>. Module thu phát hồng ngoại</w:t>
      </w:r>
    </w:p>
    <w:p w:rsidR="00066262" w:rsidRDefault="00D15FA8" w:rsidP="00E71516">
      <w:r>
        <w:tab/>
        <w:t>Để thuận tiện cho việc lập trình điều khiển, chúng tôi sử dụng mắt (led) thu phát hồng ngoại kết nối trực tiếp với chân vi điều khiển để phát tín hiệu.</w:t>
      </w:r>
    </w:p>
    <w:p w:rsidR="00D70437" w:rsidRDefault="00D70437" w:rsidP="00D70437">
      <w:pPr>
        <w:jc w:val="center"/>
      </w:pPr>
      <w:r>
        <w:rPr>
          <w:noProof/>
        </w:rPr>
        <w:drawing>
          <wp:inline distT="0" distB="0" distL="0" distR="0" wp14:anchorId="1C854AC2" wp14:editId="4091C327">
            <wp:extent cx="1406105" cy="1406105"/>
            <wp:effectExtent l="0" t="0" r="0" b="0"/>
            <wp:docPr id="50" name="Picture 50" descr="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ình ảnh có liên quan"/>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06159" cy="1406159"/>
                    </a:xfrm>
                    <a:prstGeom prst="rect">
                      <a:avLst/>
                    </a:prstGeom>
                    <a:noFill/>
                    <a:ln>
                      <a:noFill/>
                    </a:ln>
                  </pic:spPr>
                </pic:pic>
              </a:graphicData>
            </a:graphic>
          </wp:inline>
        </w:drawing>
      </w:r>
      <w:r>
        <w:rPr>
          <w:noProof/>
        </w:rPr>
        <w:drawing>
          <wp:inline distT="0" distB="0" distL="0" distR="0" wp14:anchorId="32F87E5E" wp14:editId="0214B5C4">
            <wp:extent cx="1483743" cy="1483743"/>
            <wp:effectExtent l="0" t="0" r="0" b="0"/>
            <wp:docPr id="49" name="Picture 49" descr="Kết quả hình ảnh cho Led Phát Hồng Ngoạ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Kết quả hình ảnh cho Led Phát Hồng Ngoại"/>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83769" cy="1483769"/>
                    </a:xfrm>
                    <a:prstGeom prst="rect">
                      <a:avLst/>
                    </a:prstGeom>
                    <a:noFill/>
                    <a:ln>
                      <a:noFill/>
                    </a:ln>
                  </pic:spPr>
                </pic:pic>
              </a:graphicData>
            </a:graphic>
          </wp:inline>
        </w:drawing>
      </w:r>
    </w:p>
    <w:p w:rsidR="00D70437" w:rsidRDefault="00D70437" w:rsidP="00D70437">
      <w:pPr>
        <w:jc w:val="center"/>
      </w:pPr>
      <w:r>
        <w:t>Hình 2.</w:t>
      </w:r>
      <w:r w:rsidR="002D421E">
        <w:t>10</w:t>
      </w:r>
      <w:r>
        <w:t xml:space="preserve"> Led thu hồng ngoại (bên trái) và led phát hồng ngoại (bên phải)</w:t>
      </w:r>
    </w:p>
    <w:p w:rsidR="00E71516" w:rsidRDefault="00E71516" w:rsidP="00E71516"/>
    <w:p w:rsidR="006871C4" w:rsidRDefault="006871C4" w:rsidP="00E71516">
      <w:pPr>
        <w:rPr>
          <w:b/>
        </w:rPr>
      </w:pPr>
      <w:r w:rsidRPr="006871C4">
        <w:rPr>
          <w:b/>
        </w:rPr>
        <w:lastRenderedPageBreak/>
        <w:t>2.4 Thiết kế nguyên lý</w:t>
      </w:r>
    </w:p>
    <w:p w:rsidR="002B76AF" w:rsidRDefault="002B76AF" w:rsidP="00E71516">
      <w:pPr>
        <w:rPr>
          <w:b/>
        </w:rPr>
      </w:pPr>
    </w:p>
    <w:p w:rsidR="002B76AF" w:rsidRDefault="002B76AF" w:rsidP="00E71516">
      <w:r>
        <w:rPr>
          <w:noProof/>
        </w:rPr>
        <w:drawing>
          <wp:inline distT="0" distB="0" distL="0" distR="0" wp14:anchorId="6F8DDCF8" wp14:editId="3062FBDA">
            <wp:extent cx="5608955" cy="19240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08955" cy="1924050"/>
                    </a:xfrm>
                    <a:prstGeom prst="rect">
                      <a:avLst/>
                    </a:prstGeom>
                    <a:noFill/>
                    <a:ln>
                      <a:noFill/>
                    </a:ln>
                  </pic:spPr>
                </pic:pic>
              </a:graphicData>
            </a:graphic>
          </wp:inline>
        </w:drawing>
      </w:r>
    </w:p>
    <w:p w:rsidR="002B76AF" w:rsidRDefault="00C11060" w:rsidP="002B76AF">
      <w:pPr>
        <w:jc w:val="center"/>
      </w:pPr>
      <w:r>
        <w:t>Hình 2.11 Khối module thu phát hồng ngoại</w:t>
      </w:r>
    </w:p>
    <w:p w:rsidR="002B76AF" w:rsidRDefault="002B76AF" w:rsidP="00E71516">
      <w:r>
        <w:rPr>
          <w:noProof/>
        </w:rPr>
        <w:drawing>
          <wp:inline distT="0" distB="0" distL="0" distR="0" wp14:anchorId="606497DC" wp14:editId="0E22BF92">
            <wp:extent cx="5608955" cy="438086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08955" cy="4380865"/>
                    </a:xfrm>
                    <a:prstGeom prst="rect">
                      <a:avLst/>
                    </a:prstGeom>
                    <a:noFill/>
                    <a:ln>
                      <a:noFill/>
                    </a:ln>
                  </pic:spPr>
                </pic:pic>
              </a:graphicData>
            </a:graphic>
          </wp:inline>
        </w:drawing>
      </w:r>
    </w:p>
    <w:p w:rsidR="002B76AF" w:rsidRDefault="00C11060" w:rsidP="002B76AF">
      <w:pPr>
        <w:jc w:val="center"/>
      </w:pPr>
      <w:r>
        <w:t>Hình 2.12 Khối vi điều khiển</w:t>
      </w:r>
    </w:p>
    <w:p w:rsidR="002B76AF" w:rsidRPr="002B76AF" w:rsidRDefault="002B76AF" w:rsidP="00E71516">
      <w:r>
        <w:rPr>
          <w:noProof/>
        </w:rPr>
        <w:lastRenderedPageBreak/>
        <w:drawing>
          <wp:inline distT="0" distB="0" distL="0" distR="0" wp14:anchorId="661C060D" wp14:editId="5C20FB89">
            <wp:extent cx="5608955" cy="1924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08955" cy="1924050"/>
                    </a:xfrm>
                    <a:prstGeom prst="rect">
                      <a:avLst/>
                    </a:prstGeom>
                    <a:noFill/>
                    <a:ln>
                      <a:noFill/>
                    </a:ln>
                  </pic:spPr>
                </pic:pic>
              </a:graphicData>
            </a:graphic>
          </wp:inline>
        </w:drawing>
      </w:r>
    </w:p>
    <w:p w:rsidR="006871C4" w:rsidRDefault="00C11060" w:rsidP="00C11060">
      <w:pPr>
        <w:jc w:val="center"/>
      </w:pPr>
      <w:r>
        <w:t>Hình 2.13 Khối module thu phát RF và chuyển đổi điện áp</w:t>
      </w:r>
    </w:p>
    <w:p w:rsidR="004C4AD0" w:rsidRDefault="004C4AD0" w:rsidP="00E07852"/>
    <w:p w:rsidR="00BD2CAD" w:rsidRDefault="00F1071E" w:rsidP="00D1137F">
      <w:r>
        <w:tab/>
        <w:t>Khối thu phát hồng ngoại</w:t>
      </w:r>
      <w:r w:rsidR="00D14D41">
        <w:t xml:space="preserve"> (hình 2.11) </w:t>
      </w:r>
      <w:r>
        <w:t>có 12 led phát hồng ngoại và 1 led thu. Khối này được thiết kế với số lượng led hồng ngoại nhiều như trên là để chúng tôi có thể bố trí các led này ngay tại các khoảng trống trên thân vỏ hộp của bộ xử</w:t>
      </w:r>
      <w:r w:rsidR="00D14D41">
        <w:t xml:space="preserve"> lý trung tâm.</w:t>
      </w:r>
    </w:p>
    <w:p w:rsidR="00D14D41" w:rsidRDefault="00D14D41" w:rsidP="00D1137F">
      <w:r>
        <w:tab/>
        <w:t xml:space="preserve">Khối vi điều khiển sử dụng VĐK Atmega8 với đủ tài nguyên để kết nối với các module cần thiết. Khối này có hỗ trợ kết nối RS232 </w:t>
      </w:r>
      <w:r w:rsidR="00A14645">
        <w:t xml:space="preserve">thông qua IC chức PL2303 </w:t>
      </w:r>
      <w:r>
        <w:t>để giao tiếp với phần mềm quản lý hệ thống (website) trên máy tính nhúng wintel w8 pro.</w:t>
      </w:r>
    </w:p>
    <w:p w:rsidR="00D14D41" w:rsidRDefault="00D14D41" w:rsidP="00D1137F">
      <w:r>
        <w:tab/>
      </w:r>
      <w:r w:rsidR="009E71CD">
        <w:t>Khối thu phát rf được kết nối với chân 14 (out) và chân 32 (in) để giao tiếp dữ liệu với vi điều khiển.</w:t>
      </w:r>
    </w:p>
    <w:p w:rsidR="009E71CD" w:rsidRDefault="009E71CD" w:rsidP="00D1137F">
      <w:r>
        <w:tab/>
        <w:t>Khối nguồn sử dụng IC LM2578 là mạch nguồn cơ bản cung cấp điện áp 5V cho board mạch.</w:t>
      </w:r>
    </w:p>
    <w:p w:rsidR="006F6353" w:rsidRDefault="00DC7DA5" w:rsidP="006F6353">
      <w:pPr>
        <w:jc w:val="center"/>
      </w:pPr>
      <w:r>
        <w:t xml:space="preserve">Bảng </w:t>
      </w:r>
      <w:r w:rsidR="00C4279B">
        <w:t>2.2 Danh mục và số lượng linh kiện</w:t>
      </w:r>
    </w:p>
    <w:tbl>
      <w:tblPr>
        <w:tblStyle w:val="TableGrid"/>
        <w:tblW w:w="0" w:type="auto"/>
        <w:jc w:val="center"/>
        <w:tblLook w:val="04A0" w:firstRow="1" w:lastRow="0" w:firstColumn="1" w:lastColumn="0" w:noHBand="0" w:noVBand="1"/>
      </w:tblPr>
      <w:tblGrid>
        <w:gridCol w:w="1114"/>
        <w:gridCol w:w="1666"/>
        <w:gridCol w:w="2090"/>
        <w:gridCol w:w="2090"/>
      </w:tblGrid>
      <w:tr w:rsidR="006F6353" w:rsidTr="00D73900">
        <w:trPr>
          <w:jc w:val="center"/>
        </w:trPr>
        <w:tc>
          <w:tcPr>
            <w:tcW w:w="1114" w:type="dxa"/>
          </w:tcPr>
          <w:p w:rsidR="006F6353" w:rsidRPr="009E19D6" w:rsidRDefault="006F6353" w:rsidP="00D73900">
            <w:pPr>
              <w:spacing w:before="40" w:after="40" w:line="240" w:lineRule="auto"/>
              <w:jc w:val="center"/>
            </w:pPr>
            <w:r>
              <w:t>Stt</w:t>
            </w:r>
          </w:p>
        </w:tc>
        <w:tc>
          <w:tcPr>
            <w:tcW w:w="1666" w:type="dxa"/>
          </w:tcPr>
          <w:p w:rsidR="006F6353" w:rsidRPr="009E19D6" w:rsidRDefault="006F6353" w:rsidP="00D73900">
            <w:pPr>
              <w:spacing w:before="40" w:after="40" w:line="240" w:lineRule="auto"/>
              <w:jc w:val="center"/>
            </w:pPr>
            <w:r>
              <w:t>Loại</w:t>
            </w:r>
          </w:p>
        </w:tc>
        <w:tc>
          <w:tcPr>
            <w:tcW w:w="2090" w:type="dxa"/>
          </w:tcPr>
          <w:p w:rsidR="006F6353" w:rsidRPr="009E19D6" w:rsidRDefault="006F6353" w:rsidP="00D73900">
            <w:pPr>
              <w:spacing w:before="40" w:after="40" w:line="240" w:lineRule="auto"/>
              <w:jc w:val="center"/>
            </w:pPr>
            <w:r>
              <w:t>Thông số</w:t>
            </w:r>
          </w:p>
        </w:tc>
        <w:tc>
          <w:tcPr>
            <w:tcW w:w="2090" w:type="dxa"/>
          </w:tcPr>
          <w:p w:rsidR="006F6353" w:rsidRPr="009E19D6" w:rsidRDefault="006F6353" w:rsidP="00D73900">
            <w:pPr>
              <w:spacing w:before="40" w:after="40" w:line="240" w:lineRule="auto"/>
              <w:jc w:val="center"/>
            </w:pPr>
            <w:r>
              <w:t>Số lượng</w:t>
            </w:r>
          </w:p>
        </w:tc>
      </w:tr>
      <w:tr w:rsidR="006F6353" w:rsidTr="00D73900">
        <w:trPr>
          <w:jc w:val="center"/>
        </w:trPr>
        <w:tc>
          <w:tcPr>
            <w:tcW w:w="6960" w:type="dxa"/>
            <w:gridSpan w:val="4"/>
            <w:shd w:val="clear" w:color="auto" w:fill="D9D9D9" w:themeFill="background1" w:themeFillShade="D9"/>
          </w:tcPr>
          <w:p w:rsidR="006F6353" w:rsidRPr="009E19D6" w:rsidRDefault="006F6353" w:rsidP="00D73900">
            <w:pPr>
              <w:spacing w:before="40" w:after="40" w:line="240" w:lineRule="auto"/>
              <w:jc w:val="center"/>
            </w:pPr>
            <w:r>
              <w:t>Module IR RX-TX</w:t>
            </w:r>
          </w:p>
        </w:tc>
      </w:tr>
      <w:tr w:rsidR="006F6353" w:rsidTr="00D73900">
        <w:trPr>
          <w:jc w:val="center"/>
        </w:trPr>
        <w:tc>
          <w:tcPr>
            <w:tcW w:w="1114" w:type="dxa"/>
          </w:tcPr>
          <w:p w:rsidR="006F6353" w:rsidRPr="009E19D6" w:rsidRDefault="006F6353" w:rsidP="00D73900">
            <w:pPr>
              <w:spacing w:before="40" w:after="40" w:line="240" w:lineRule="auto"/>
              <w:jc w:val="center"/>
            </w:pPr>
            <w:r>
              <w:t>1</w:t>
            </w:r>
          </w:p>
        </w:tc>
        <w:tc>
          <w:tcPr>
            <w:tcW w:w="1666" w:type="dxa"/>
          </w:tcPr>
          <w:p w:rsidR="006F6353" w:rsidRPr="009E19D6" w:rsidRDefault="006F6353" w:rsidP="00D73900">
            <w:pPr>
              <w:spacing w:before="40" w:after="40" w:line="240" w:lineRule="auto"/>
              <w:jc w:val="center"/>
            </w:pPr>
            <w:r>
              <w:t>Trở</w:t>
            </w:r>
          </w:p>
        </w:tc>
        <w:tc>
          <w:tcPr>
            <w:tcW w:w="2090" w:type="dxa"/>
          </w:tcPr>
          <w:p w:rsidR="006F6353" w:rsidRPr="004D2DB6" w:rsidRDefault="006F6353" w:rsidP="00D73900">
            <w:pPr>
              <w:spacing w:before="40" w:after="40" w:line="240" w:lineRule="auto"/>
              <w:jc w:val="center"/>
            </w:pPr>
            <w:r>
              <w:t>330R</w:t>
            </w:r>
          </w:p>
        </w:tc>
        <w:tc>
          <w:tcPr>
            <w:tcW w:w="2090" w:type="dxa"/>
          </w:tcPr>
          <w:p w:rsidR="006F6353" w:rsidRPr="004D2DB6" w:rsidRDefault="006F6353" w:rsidP="00D73900">
            <w:pPr>
              <w:spacing w:before="40" w:after="40" w:line="240" w:lineRule="auto"/>
              <w:jc w:val="center"/>
            </w:pPr>
            <w:r>
              <w:t>12</w:t>
            </w:r>
          </w:p>
        </w:tc>
      </w:tr>
      <w:tr w:rsidR="006F6353" w:rsidTr="00D73900">
        <w:trPr>
          <w:jc w:val="center"/>
        </w:trPr>
        <w:tc>
          <w:tcPr>
            <w:tcW w:w="1114" w:type="dxa"/>
          </w:tcPr>
          <w:p w:rsidR="006F6353" w:rsidRPr="009E19D6" w:rsidRDefault="006F6353" w:rsidP="00D73900">
            <w:pPr>
              <w:spacing w:before="40" w:after="40" w:line="240" w:lineRule="auto"/>
              <w:jc w:val="center"/>
            </w:pPr>
            <w:r>
              <w:t>2</w:t>
            </w:r>
          </w:p>
        </w:tc>
        <w:tc>
          <w:tcPr>
            <w:tcW w:w="1666" w:type="dxa"/>
          </w:tcPr>
          <w:p w:rsidR="006F6353" w:rsidRPr="009E19D6" w:rsidRDefault="006F6353" w:rsidP="00D73900">
            <w:pPr>
              <w:spacing w:before="40" w:after="40" w:line="240" w:lineRule="auto"/>
              <w:jc w:val="center"/>
            </w:pPr>
            <w:r>
              <w:t>Trở</w:t>
            </w:r>
          </w:p>
        </w:tc>
        <w:tc>
          <w:tcPr>
            <w:tcW w:w="2090" w:type="dxa"/>
          </w:tcPr>
          <w:p w:rsidR="006F6353" w:rsidRPr="004D2DB6" w:rsidRDefault="006F6353" w:rsidP="00D73900">
            <w:pPr>
              <w:spacing w:before="40" w:after="40" w:line="240" w:lineRule="auto"/>
              <w:jc w:val="center"/>
            </w:pPr>
            <w:r>
              <w:t>1K</w:t>
            </w:r>
          </w:p>
        </w:tc>
        <w:tc>
          <w:tcPr>
            <w:tcW w:w="2090" w:type="dxa"/>
          </w:tcPr>
          <w:p w:rsidR="006F6353" w:rsidRPr="004D2DB6" w:rsidRDefault="006F6353" w:rsidP="00D73900">
            <w:pPr>
              <w:spacing w:before="40" w:after="40" w:line="240" w:lineRule="auto"/>
              <w:jc w:val="center"/>
            </w:pPr>
            <w:r>
              <w:t>4</w:t>
            </w:r>
          </w:p>
        </w:tc>
      </w:tr>
      <w:tr w:rsidR="006F6353" w:rsidTr="00D73900">
        <w:trPr>
          <w:jc w:val="center"/>
        </w:trPr>
        <w:tc>
          <w:tcPr>
            <w:tcW w:w="1114" w:type="dxa"/>
          </w:tcPr>
          <w:p w:rsidR="006F6353" w:rsidRPr="009E19D6" w:rsidRDefault="006F6353" w:rsidP="00D73900">
            <w:pPr>
              <w:spacing w:before="40" w:after="40" w:line="240" w:lineRule="auto"/>
              <w:jc w:val="center"/>
            </w:pPr>
            <w:r>
              <w:t>3</w:t>
            </w:r>
          </w:p>
        </w:tc>
        <w:tc>
          <w:tcPr>
            <w:tcW w:w="1666" w:type="dxa"/>
          </w:tcPr>
          <w:p w:rsidR="006F6353" w:rsidRPr="004D2DB6" w:rsidRDefault="006F6353" w:rsidP="00D73900">
            <w:pPr>
              <w:spacing w:before="40" w:after="40" w:line="240" w:lineRule="auto"/>
              <w:jc w:val="center"/>
            </w:pPr>
            <w:r>
              <w:t>Led thu IR</w:t>
            </w:r>
          </w:p>
        </w:tc>
        <w:tc>
          <w:tcPr>
            <w:tcW w:w="2090" w:type="dxa"/>
          </w:tcPr>
          <w:p w:rsidR="006F6353" w:rsidRPr="004D2DB6" w:rsidRDefault="006F6353" w:rsidP="00D73900">
            <w:pPr>
              <w:spacing w:before="40" w:after="40" w:line="240" w:lineRule="auto"/>
              <w:jc w:val="center"/>
            </w:pPr>
            <w:r>
              <w:t>3 chân</w:t>
            </w:r>
          </w:p>
        </w:tc>
        <w:tc>
          <w:tcPr>
            <w:tcW w:w="2090" w:type="dxa"/>
          </w:tcPr>
          <w:p w:rsidR="006F6353" w:rsidRPr="004D2DB6" w:rsidRDefault="006F6353" w:rsidP="00D73900">
            <w:pPr>
              <w:spacing w:before="40" w:after="40" w:line="240" w:lineRule="auto"/>
              <w:jc w:val="center"/>
            </w:pPr>
            <w:r>
              <w:t>1</w:t>
            </w:r>
          </w:p>
        </w:tc>
      </w:tr>
      <w:tr w:rsidR="006F6353" w:rsidTr="00D73900">
        <w:trPr>
          <w:jc w:val="center"/>
        </w:trPr>
        <w:tc>
          <w:tcPr>
            <w:tcW w:w="1114" w:type="dxa"/>
          </w:tcPr>
          <w:p w:rsidR="006F6353" w:rsidRPr="00D334E3" w:rsidRDefault="006F6353" w:rsidP="00D73900">
            <w:pPr>
              <w:spacing w:before="40" w:after="40" w:line="240" w:lineRule="auto"/>
              <w:jc w:val="center"/>
            </w:pPr>
            <w:r>
              <w:t>4</w:t>
            </w:r>
          </w:p>
        </w:tc>
        <w:tc>
          <w:tcPr>
            <w:tcW w:w="1666" w:type="dxa"/>
          </w:tcPr>
          <w:p w:rsidR="006F6353" w:rsidRPr="004D2DB6" w:rsidRDefault="006F6353" w:rsidP="00D73900">
            <w:pPr>
              <w:spacing w:before="40" w:after="40" w:line="240" w:lineRule="auto"/>
              <w:jc w:val="center"/>
            </w:pPr>
            <w:r>
              <w:t>Led Phát IR</w:t>
            </w:r>
          </w:p>
        </w:tc>
        <w:tc>
          <w:tcPr>
            <w:tcW w:w="2090" w:type="dxa"/>
          </w:tcPr>
          <w:p w:rsidR="006F6353" w:rsidRPr="004D2DB6" w:rsidRDefault="006F6353" w:rsidP="00D73900">
            <w:pPr>
              <w:spacing w:before="40" w:after="40" w:line="240" w:lineRule="auto"/>
              <w:jc w:val="center"/>
            </w:pPr>
            <w:r>
              <w:t>2 chân</w:t>
            </w:r>
          </w:p>
        </w:tc>
        <w:tc>
          <w:tcPr>
            <w:tcW w:w="2090" w:type="dxa"/>
          </w:tcPr>
          <w:p w:rsidR="006F6353" w:rsidRPr="004D2DB6" w:rsidRDefault="006F6353" w:rsidP="00D73900">
            <w:pPr>
              <w:spacing w:before="40" w:after="40" w:line="240" w:lineRule="auto"/>
              <w:jc w:val="center"/>
            </w:pPr>
            <w:r>
              <w:t>12</w:t>
            </w:r>
          </w:p>
        </w:tc>
      </w:tr>
      <w:tr w:rsidR="006F6353" w:rsidTr="00D73900">
        <w:trPr>
          <w:jc w:val="center"/>
        </w:trPr>
        <w:tc>
          <w:tcPr>
            <w:tcW w:w="1114" w:type="dxa"/>
          </w:tcPr>
          <w:p w:rsidR="006F6353" w:rsidRPr="00D334E3" w:rsidRDefault="006F6353" w:rsidP="00D73900">
            <w:pPr>
              <w:spacing w:before="40" w:after="40" w:line="240" w:lineRule="auto"/>
              <w:jc w:val="center"/>
            </w:pPr>
            <w:r>
              <w:t>5</w:t>
            </w:r>
          </w:p>
        </w:tc>
        <w:tc>
          <w:tcPr>
            <w:tcW w:w="1666" w:type="dxa"/>
          </w:tcPr>
          <w:p w:rsidR="006F6353" w:rsidRPr="004D2DB6" w:rsidRDefault="006F6353" w:rsidP="00D73900">
            <w:pPr>
              <w:spacing w:before="40" w:after="40" w:line="240" w:lineRule="auto"/>
              <w:jc w:val="center"/>
            </w:pPr>
            <w:r>
              <w:t>A1015</w:t>
            </w:r>
          </w:p>
        </w:tc>
        <w:tc>
          <w:tcPr>
            <w:tcW w:w="2090" w:type="dxa"/>
          </w:tcPr>
          <w:p w:rsidR="006F6353" w:rsidRPr="004D2DB6" w:rsidRDefault="006F6353" w:rsidP="00D73900">
            <w:pPr>
              <w:spacing w:before="40" w:after="40" w:line="240" w:lineRule="auto"/>
              <w:jc w:val="center"/>
            </w:pPr>
            <w:r>
              <w:t>SMD</w:t>
            </w:r>
          </w:p>
        </w:tc>
        <w:tc>
          <w:tcPr>
            <w:tcW w:w="2090" w:type="dxa"/>
          </w:tcPr>
          <w:p w:rsidR="006F6353" w:rsidRPr="004D2DB6" w:rsidRDefault="006F6353" w:rsidP="00D73900">
            <w:pPr>
              <w:spacing w:before="40" w:after="40" w:line="240" w:lineRule="auto"/>
              <w:jc w:val="center"/>
            </w:pPr>
            <w:r>
              <w:t>4</w:t>
            </w:r>
          </w:p>
        </w:tc>
      </w:tr>
      <w:tr w:rsidR="006F6353" w:rsidTr="00D73900">
        <w:trPr>
          <w:jc w:val="center"/>
        </w:trPr>
        <w:tc>
          <w:tcPr>
            <w:tcW w:w="6960" w:type="dxa"/>
            <w:gridSpan w:val="4"/>
            <w:shd w:val="clear" w:color="auto" w:fill="D9D9D9" w:themeFill="background1" w:themeFillShade="D9"/>
          </w:tcPr>
          <w:p w:rsidR="006F6353" w:rsidRPr="009E19D6" w:rsidRDefault="006F6353" w:rsidP="00D73900">
            <w:pPr>
              <w:spacing w:before="40" w:after="40" w:line="240" w:lineRule="auto"/>
              <w:jc w:val="center"/>
            </w:pPr>
            <w:r>
              <w:lastRenderedPageBreak/>
              <w:t>Module MCU</w:t>
            </w:r>
          </w:p>
        </w:tc>
      </w:tr>
      <w:tr w:rsidR="006F6353" w:rsidTr="00D73900">
        <w:trPr>
          <w:jc w:val="center"/>
        </w:trPr>
        <w:tc>
          <w:tcPr>
            <w:tcW w:w="1114" w:type="dxa"/>
          </w:tcPr>
          <w:p w:rsidR="006F6353" w:rsidRPr="009E19D6" w:rsidRDefault="006F6353" w:rsidP="00D73900">
            <w:pPr>
              <w:spacing w:before="40" w:after="40" w:line="240" w:lineRule="auto"/>
              <w:jc w:val="center"/>
            </w:pPr>
            <w:r>
              <w:t>1</w:t>
            </w:r>
          </w:p>
        </w:tc>
        <w:tc>
          <w:tcPr>
            <w:tcW w:w="1666" w:type="dxa"/>
          </w:tcPr>
          <w:p w:rsidR="006F6353" w:rsidRPr="004D2DB6" w:rsidRDefault="006F6353" w:rsidP="00D73900">
            <w:pPr>
              <w:spacing w:before="40" w:after="40" w:line="240" w:lineRule="auto"/>
              <w:jc w:val="center"/>
            </w:pPr>
            <w:r>
              <w:t>Atmega8</w:t>
            </w:r>
          </w:p>
        </w:tc>
        <w:tc>
          <w:tcPr>
            <w:tcW w:w="2090" w:type="dxa"/>
          </w:tcPr>
          <w:p w:rsidR="006F6353" w:rsidRPr="004D2DB6" w:rsidRDefault="006F6353" w:rsidP="00D73900">
            <w:pPr>
              <w:spacing w:before="40" w:after="40" w:line="240" w:lineRule="auto"/>
              <w:jc w:val="center"/>
            </w:pPr>
            <w:r>
              <w:t>SMD</w:t>
            </w:r>
          </w:p>
        </w:tc>
        <w:tc>
          <w:tcPr>
            <w:tcW w:w="2090" w:type="dxa"/>
          </w:tcPr>
          <w:p w:rsidR="006F6353" w:rsidRPr="004D2DB6" w:rsidRDefault="006F6353" w:rsidP="00D73900">
            <w:pPr>
              <w:spacing w:before="40" w:after="40" w:line="240" w:lineRule="auto"/>
              <w:jc w:val="center"/>
            </w:pPr>
            <w:r>
              <w:t>1</w:t>
            </w:r>
          </w:p>
        </w:tc>
      </w:tr>
      <w:tr w:rsidR="006F6353" w:rsidTr="00D73900">
        <w:trPr>
          <w:jc w:val="center"/>
        </w:trPr>
        <w:tc>
          <w:tcPr>
            <w:tcW w:w="1114" w:type="dxa"/>
          </w:tcPr>
          <w:p w:rsidR="006F6353" w:rsidRPr="009E19D6" w:rsidRDefault="006F6353" w:rsidP="00D73900">
            <w:pPr>
              <w:spacing w:before="40" w:after="40" w:line="240" w:lineRule="auto"/>
              <w:jc w:val="center"/>
            </w:pPr>
            <w:r>
              <w:t>2</w:t>
            </w:r>
          </w:p>
        </w:tc>
        <w:tc>
          <w:tcPr>
            <w:tcW w:w="1666" w:type="dxa"/>
          </w:tcPr>
          <w:p w:rsidR="006F6353" w:rsidRPr="004D2DB6" w:rsidRDefault="006F6353" w:rsidP="00D73900">
            <w:pPr>
              <w:spacing w:before="40" w:after="40" w:line="240" w:lineRule="auto"/>
              <w:jc w:val="center"/>
            </w:pPr>
            <w:r>
              <w:t>PL2302</w:t>
            </w:r>
          </w:p>
        </w:tc>
        <w:tc>
          <w:tcPr>
            <w:tcW w:w="2090" w:type="dxa"/>
          </w:tcPr>
          <w:p w:rsidR="006F6353" w:rsidRPr="004D2DB6" w:rsidRDefault="006F6353" w:rsidP="00D73900">
            <w:pPr>
              <w:spacing w:before="40" w:after="40" w:line="240" w:lineRule="auto"/>
              <w:jc w:val="center"/>
            </w:pPr>
            <w:r>
              <w:t>SMD</w:t>
            </w:r>
          </w:p>
        </w:tc>
        <w:tc>
          <w:tcPr>
            <w:tcW w:w="2090" w:type="dxa"/>
          </w:tcPr>
          <w:p w:rsidR="006F6353" w:rsidRPr="004D2DB6" w:rsidRDefault="006F6353" w:rsidP="00D73900">
            <w:pPr>
              <w:spacing w:before="40" w:after="40" w:line="240" w:lineRule="auto"/>
              <w:jc w:val="center"/>
            </w:pPr>
            <w:r>
              <w:t>1</w:t>
            </w:r>
          </w:p>
        </w:tc>
      </w:tr>
      <w:tr w:rsidR="006F6353" w:rsidTr="00D73900">
        <w:trPr>
          <w:jc w:val="center"/>
        </w:trPr>
        <w:tc>
          <w:tcPr>
            <w:tcW w:w="1114" w:type="dxa"/>
          </w:tcPr>
          <w:p w:rsidR="006F6353" w:rsidRPr="009E19D6" w:rsidRDefault="006F6353" w:rsidP="00D73900">
            <w:pPr>
              <w:spacing w:before="40" w:after="40" w:line="240" w:lineRule="auto"/>
              <w:jc w:val="center"/>
            </w:pPr>
            <w:r>
              <w:t>3</w:t>
            </w:r>
          </w:p>
        </w:tc>
        <w:tc>
          <w:tcPr>
            <w:tcW w:w="1666" w:type="dxa"/>
          </w:tcPr>
          <w:p w:rsidR="006F6353" w:rsidRPr="004D2DB6" w:rsidRDefault="006F6353" w:rsidP="00D73900">
            <w:pPr>
              <w:spacing w:before="40" w:after="40" w:line="240" w:lineRule="auto"/>
              <w:jc w:val="center"/>
            </w:pPr>
            <w:r>
              <w:t>Tụ</w:t>
            </w:r>
          </w:p>
        </w:tc>
        <w:tc>
          <w:tcPr>
            <w:tcW w:w="2090" w:type="dxa"/>
          </w:tcPr>
          <w:p w:rsidR="006F6353" w:rsidRPr="004D2DB6" w:rsidRDefault="006F6353" w:rsidP="00D73900">
            <w:pPr>
              <w:spacing w:before="40" w:after="40" w:line="240" w:lineRule="auto"/>
              <w:jc w:val="center"/>
            </w:pPr>
            <w:r>
              <w:t>22P</w:t>
            </w:r>
          </w:p>
        </w:tc>
        <w:tc>
          <w:tcPr>
            <w:tcW w:w="2090" w:type="dxa"/>
          </w:tcPr>
          <w:p w:rsidR="006F6353" w:rsidRPr="004D2DB6" w:rsidRDefault="006F6353" w:rsidP="00D73900">
            <w:pPr>
              <w:spacing w:before="40" w:after="40" w:line="240" w:lineRule="auto"/>
              <w:jc w:val="center"/>
            </w:pPr>
            <w:r>
              <w:t>2</w:t>
            </w:r>
          </w:p>
        </w:tc>
      </w:tr>
      <w:tr w:rsidR="006F6353" w:rsidTr="00D73900">
        <w:trPr>
          <w:jc w:val="center"/>
        </w:trPr>
        <w:tc>
          <w:tcPr>
            <w:tcW w:w="1114" w:type="dxa"/>
          </w:tcPr>
          <w:p w:rsidR="006F6353" w:rsidRPr="009E19D6" w:rsidRDefault="006F6353" w:rsidP="00D73900">
            <w:pPr>
              <w:spacing w:before="40" w:after="40" w:line="240" w:lineRule="auto"/>
              <w:jc w:val="center"/>
            </w:pPr>
            <w:r>
              <w:t>4</w:t>
            </w:r>
          </w:p>
        </w:tc>
        <w:tc>
          <w:tcPr>
            <w:tcW w:w="1666" w:type="dxa"/>
          </w:tcPr>
          <w:p w:rsidR="006F6353" w:rsidRPr="004D2DB6" w:rsidRDefault="006F6353" w:rsidP="00D73900">
            <w:pPr>
              <w:spacing w:before="40" w:after="40" w:line="240" w:lineRule="auto"/>
              <w:jc w:val="center"/>
            </w:pPr>
            <w:r>
              <w:t>Tụ</w:t>
            </w:r>
          </w:p>
        </w:tc>
        <w:tc>
          <w:tcPr>
            <w:tcW w:w="2090" w:type="dxa"/>
          </w:tcPr>
          <w:p w:rsidR="006F6353" w:rsidRPr="004D2DB6" w:rsidRDefault="006F6353" w:rsidP="00D73900">
            <w:pPr>
              <w:spacing w:before="40" w:after="40" w:line="240" w:lineRule="auto"/>
              <w:jc w:val="center"/>
            </w:pPr>
            <w:r>
              <w:t>104</w:t>
            </w:r>
          </w:p>
        </w:tc>
        <w:tc>
          <w:tcPr>
            <w:tcW w:w="2090" w:type="dxa"/>
          </w:tcPr>
          <w:p w:rsidR="006F6353" w:rsidRPr="004D2DB6" w:rsidRDefault="006F6353" w:rsidP="00D73900">
            <w:pPr>
              <w:spacing w:before="40" w:after="40" w:line="240" w:lineRule="auto"/>
              <w:jc w:val="center"/>
            </w:pPr>
            <w:r>
              <w:t>5</w:t>
            </w:r>
          </w:p>
        </w:tc>
      </w:tr>
      <w:tr w:rsidR="006F6353" w:rsidTr="00D73900">
        <w:trPr>
          <w:jc w:val="center"/>
        </w:trPr>
        <w:tc>
          <w:tcPr>
            <w:tcW w:w="1114" w:type="dxa"/>
          </w:tcPr>
          <w:p w:rsidR="006F6353" w:rsidRDefault="006F6353" w:rsidP="00D73900">
            <w:pPr>
              <w:spacing w:before="40" w:after="40" w:line="240" w:lineRule="auto"/>
              <w:jc w:val="center"/>
            </w:pPr>
            <w:r>
              <w:t>5</w:t>
            </w:r>
          </w:p>
        </w:tc>
        <w:tc>
          <w:tcPr>
            <w:tcW w:w="1666" w:type="dxa"/>
          </w:tcPr>
          <w:p w:rsidR="006F6353" w:rsidRDefault="006F6353" w:rsidP="00D73900">
            <w:pPr>
              <w:spacing w:before="40" w:after="40" w:line="240" w:lineRule="auto"/>
              <w:jc w:val="center"/>
            </w:pPr>
            <w:r>
              <w:t>Tụ</w:t>
            </w:r>
          </w:p>
        </w:tc>
        <w:tc>
          <w:tcPr>
            <w:tcW w:w="2090" w:type="dxa"/>
          </w:tcPr>
          <w:p w:rsidR="006F6353" w:rsidRDefault="006F6353" w:rsidP="00D73900">
            <w:pPr>
              <w:spacing w:before="40" w:after="40" w:line="240" w:lineRule="auto"/>
              <w:jc w:val="center"/>
            </w:pPr>
            <w:r>
              <w:t>10uF</w:t>
            </w:r>
          </w:p>
        </w:tc>
        <w:tc>
          <w:tcPr>
            <w:tcW w:w="2090" w:type="dxa"/>
          </w:tcPr>
          <w:p w:rsidR="006F6353" w:rsidRDefault="006F6353" w:rsidP="00D73900">
            <w:pPr>
              <w:spacing w:before="40" w:after="40" w:line="240" w:lineRule="auto"/>
              <w:jc w:val="center"/>
            </w:pPr>
            <w:r>
              <w:t>1</w:t>
            </w:r>
          </w:p>
        </w:tc>
      </w:tr>
      <w:tr w:rsidR="006F6353" w:rsidTr="00D73900">
        <w:trPr>
          <w:jc w:val="center"/>
        </w:trPr>
        <w:tc>
          <w:tcPr>
            <w:tcW w:w="1114" w:type="dxa"/>
          </w:tcPr>
          <w:p w:rsidR="006F6353" w:rsidRDefault="006F6353" w:rsidP="00D73900">
            <w:pPr>
              <w:spacing w:before="40" w:after="40" w:line="240" w:lineRule="auto"/>
              <w:jc w:val="center"/>
            </w:pPr>
            <w:r>
              <w:t>6</w:t>
            </w:r>
          </w:p>
        </w:tc>
        <w:tc>
          <w:tcPr>
            <w:tcW w:w="1666" w:type="dxa"/>
          </w:tcPr>
          <w:p w:rsidR="006F6353" w:rsidRDefault="006F6353" w:rsidP="00D73900">
            <w:pPr>
              <w:spacing w:before="40" w:after="40" w:line="240" w:lineRule="auto"/>
              <w:jc w:val="center"/>
            </w:pPr>
            <w:r>
              <w:t xml:space="preserve">Trở </w:t>
            </w:r>
          </w:p>
        </w:tc>
        <w:tc>
          <w:tcPr>
            <w:tcW w:w="2090" w:type="dxa"/>
          </w:tcPr>
          <w:p w:rsidR="006F6353" w:rsidRDefault="006F6353" w:rsidP="00D73900">
            <w:pPr>
              <w:spacing w:before="40" w:after="40" w:line="240" w:lineRule="auto"/>
              <w:jc w:val="center"/>
            </w:pPr>
            <w:r>
              <w:t>1K</w:t>
            </w:r>
          </w:p>
        </w:tc>
        <w:tc>
          <w:tcPr>
            <w:tcW w:w="2090" w:type="dxa"/>
          </w:tcPr>
          <w:p w:rsidR="006F6353" w:rsidRDefault="006F6353" w:rsidP="00D73900">
            <w:pPr>
              <w:spacing w:before="40" w:after="40" w:line="240" w:lineRule="auto"/>
              <w:jc w:val="center"/>
            </w:pPr>
            <w:r>
              <w:t>1</w:t>
            </w:r>
          </w:p>
        </w:tc>
      </w:tr>
      <w:tr w:rsidR="006F6353" w:rsidTr="00D73900">
        <w:trPr>
          <w:jc w:val="center"/>
        </w:trPr>
        <w:tc>
          <w:tcPr>
            <w:tcW w:w="1114" w:type="dxa"/>
          </w:tcPr>
          <w:p w:rsidR="006F6353" w:rsidRDefault="006F6353" w:rsidP="00D73900">
            <w:pPr>
              <w:spacing w:before="40" w:after="40" w:line="240" w:lineRule="auto"/>
              <w:jc w:val="center"/>
            </w:pPr>
            <w:r>
              <w:t>7</w:t>
            </w:r>
          </w:p>
        </w:tc>
        <w:tc>
          <w:tcPr>
            <w:tcW w:w="1666" w:type="dxa"/>
          </w:tcPr>
          <w:p w:rsidR="006F6353" w:rsidRDefault="006F6353" w:rsidP="00D73900">
            <w:pPr>
              <w:spacing w:before="40" w:after="40" w:line="240" w:lineRule="auto"/>
              <w:jc w:val="center"/>
            </w:pPr>
            <w:r>
              <w:t>Trở</w:t>
            </w:r>
          </w:p>
        </w:tc>
        <w:tc>
          <w:tcPr>
            <w:tcW w:w="2090" w:type="dxa"/>
          </w:tcPr>
          <w:p w:rsidR="006F6353" w:rsidRDefault="006F6353" w:rsidP="00D73900">
            <w:pPr>
              <w:spacing w:before="40" w:after="40" w:line="240" w:lineRule="auto"/>
              <w:jc w:val="center"/>
            </w:pPr>
            <w:r>
              <w:t>4K7</w:t>
            </w:r>
          </w:p>
        </w:tc>
        <w:tc>
          <w:tcPr>
            <w:tcW w:w="2090" w:type="dxa"/>
          </w:tcPr>
          <w:p w:rsidR="006F6353" w:rsidRDefault="006F6353" w:rsidP="00D73900">
            <w:pPr>
              <w:spacing w:before="40" w:after="40" w:line="240" w:lineRule="auto"/>
              <w:jc w:val="center"/>
            </w:pPr>
            <w:r>
              <w:t>4</w:t>
            </w:r>
          </w:p>
        </w:tc>
      </w:tr>
      <w:tr w:rsidR="006F6353" w:rsidTr="00D73900">
        <w:trPr>
          <w:jc w:val="center"/>
        </w:trPr>
        <w:tc>
          <w:tcPr>
            <w:tcW w:w="1114" w:type="dxa"/>
          </w:tcPr>
          <w:p w:rsidR="006F6353" w:rsidRDefault="006F6353" w:rsidP="00D73900">
            <w:pPr>
              <w:spacing w:before="40" w:after="40" w:line="240" w:lineRule="auto"/>
              <w:jc w:val="center"/>
            </w:pPr>
            <w:r>
              <w:t>8</w:t>
            </w:r>
          </w:p>
        </w:tc>
        <w:tc>
          <w:tcPr>
            <w:tcW w:w="1666" w:type="dxa"/>
          </w:tcPr>
          <w:p w:rsidR="006F6353" w:rsidRDefault="006F6353" w:rsidP="00D73900">
            <w:pPr>
              <w:spacing w:before="40" w:after="40" w:line="240" w:lineRule="auto"/>
              <w:jc w:val="center"/>
            </w:pPr>
            <w:r>
              <w:t>Thạch anh</w:t>
            </w:r>
          </w:p>
        </w:tc>
        <w:tc>
          <w:tcPr>
            <w:tcW w:w="2090" w:type="dxa"/>
          </w:tcPr>
          <w:p w:rsidR="006F6353" w:rsidRDefault="006F6353" w:rsidP="00D73900">
            <w:pPr>
              <w:spacing w:before="40" w:after="40" w:line="240" w:lineRule="auto"/>
              <w:jc w:val="center"/>
            </w:pPr>
            <w:r>
              <w:t>16M</w:t>
            </w:r>
          </w:p>
        </w:tc>
        <w:tc>
          <w:tcPr>
            <w:tcW w:w="2090" w:type="dxa"/>
          </w:tcPr>
          <w:p w:rsidR="006F6353" w:rsidRDefault="006F6353" w:rsidP="00D73900">
            <w:pPr>
              <w:spacing w:before="40" w:after="40" w:line="240" w:lineRule="auto"/>
              <w:jc w:val="center"/>
            </w:pPr>
            <w:r>
              <w:t>1</w:t>
            </w:r>
          </w:p>
        </w:tc>
      </w:tr>
      <w:tr w:rsidR="006F6353" w:rsidTr="00D73900">
        <w:trPr>
          <w:jc w:val="center"/>
        </w:trPr>
        <w:tc>
          <w:tcPr>
            <w:tcW w:w="1114" w:type="dxa"/>
          </w:tcPr>
          <w:p w:rsidR="006F6353" w:rsidRDefault="006F6353" w:rsidP="00D73900">
            <w:pPr>
              <w:spacing w:before="40" w:after="40" w:line="240" w:lineRule="auto"/>
              <w:jc w:val="center"/>
            </w:pPr>
            <w:r>
              <w:t>9</w:t>
            </w:r>
          </w:p>
        </w:tc>
        <w:tc>
          <w:tcPr>
            <w:tcW w:w="1666" w:type="dxa"/>
          </w:tcPr>
          <w:p w:rsidR="006F6353" w:rsidRDefault="006F6353" w:rsidP="00D73900">
            <w:pPr>
              <w:spacing w:before="40" w:after="40" w:line="240" w:lineRule="auto"/>
              <w:jc w:val="center"/>
            </w:pPr>
            <w:r>
              <w:t>Jack USB</w:t>
            </w:r>
          </w:p>
        </w:tc>
        <w:tc>
          <w:tcPr>
            <w:tcW w:w="2090" w:type="dxa"/>
          </w:tcPr>
          <w:p w:rsidR="006F6353" w:rsidRDefault="006F6353" w:rsidP="00D73900">
            <w:pPr>
              <w:spacing w:before="40" w:after="40" w:line="240" w:lineRule="auto"/>
              <w:jc w:val="center"/>
            </w:pPr>
            <w:r>
              <w:t>USB B</w:t>
            </w:r>
          </w:p>
        </w:tc>
        <w:tc>
          <w:tcPr>
            <w:tcW w:w="2090" w:type="dxa"/>
          </w:tcPr>
          <w:p w:rsidR="006F6353" w:rsidRDefault="006F6353" w:rsidP="00D73900">
            <w:pPr>
              <w:spacing w:before="40" w:after="40" w:line="240" w:lineRule="auto"/>
              <w:jc w:val="center"/>
            </w:pPr>
            <w:r>
              <w:t>1</w:t>
            </w:r>
          </w:p>
        </w:tc>
      </w:tr>
      <w:tr w:rsidR="006F6353" w:rsidTr="00D73900">
        <w:trPr>
          <w:jc w:val="center"/>
        </w:trPr>
        <w:tc>
          <w:tcPr>
            <w:tcW w:w="1114" w:type="dxa"/>
          </w:tcPr>
          <w:p w:rsidR="006F6353" w:rsidRDefault="006F6353" w:rsidP="00D73900">
            <w:pPr>
              <w:spacing w:before="40" w:after="40" w:line="240" w:lineRule="auto"/>
              <w:jc w:val="center"/>
            </w:pPr>
            <w:r>
              <w:t>10</w:t>
            </w:r>
          </w:p>
        </w:tc>
        <w:tc>
          <w:tcPr>
            <w:tcW w:w="1666" w:type="dxa"/>
          </w:tcPr>
          <w:p w:rsidR="006F6353" w:rsidRDefault="006F6353" w:rsidP="00D73900">
            <w:pPr>
              <w:spacing w:before="40" w:after="40" w:line="240" w:lineRule="auto"/>
              <w:jc w:val="center"/>
            </w:pPr>
            <w:r>
              <w:t>Jack nạp</w:t>
            </w:r>
          </w:p>
        </w:tc>
        <w:tc>
          <w:tcPr>
            <w:tcW w:w="2090" w:type="dxa"/>
          </w:tcPr>
          <w:p w:rsidR="006F6353" w:rsidRDefault="006F6353" w:rsidP="00D73900">
            <w:pPr>
              <w:spacing w:before="40" w:after="40" w:line="240" w:lineRule="auto"/>
              <w:jc w:val="center"/>
            </w:pPr>
            <w:r>
              <w:t>SIL06</w:t>
            </w:r>
          </w:p>
        </w:tc>
        <w:tc>
          <w:tcPr>
            <w:tcW w:w="2090" w:type="dxa"/>
          </w:tcPr>
          <w:p w:rsidR="006F6353" w:rsidRDefault="006F6353" w:rsidP="00D73900">
            <w:pPr>
              <w:spacing w:before="40" w:after="40" w:line="240" w:lineRule="auto"/>
              <w:jc w:val="center"/>
            </w:pPr>
            <w:r>
              <w:t>1</w:t>
            </w:r>
          </w:p>
        </w:tc>
      </w:tr>
      <w:tr w:rsidR="006F6353" w:rsidTr="00D73900">
        <w:trPr>
          <w:jc w:val="center"/>
        </w:trPr>
        <w:tc>
          <w:tcPr>
            <w:tcW w:w="6960" w:type="dxa"/>
            <w:gridSpan w:val="4"/>
            <w:shd w:val="clear" w:color="auto" w:fill="D9D9D9" w:themeFill="background1" w:themeFillShade="D9"/>
          </w:tcPr>
          <w:p w:rsidR="006F6353" w:rsidRPr="009E19D6" w:rsidRDefault="006F6353" w:rsidP="00D73900">
            <w:pPr>
              <w:spacing w:before="40" w:after="40" w:line="240" w:lineRule="auto"/>
              <w:jc w:val="center"/>
            </w:pPr>
            <w:r>
              <w:t>Module thu phát RF và Nguồn</w:t>
            </w:r>
          </w:p>
        </w:tc>
      </w:tr>
      <w:tr w:rsidR="006F6353" w:rsidTr="00D73900">
        <w:trPr>
          <w:jc w:val="center"/>
        </w:trPr>
        <w:tc>
          <w:tcPr>
            <w:tcW w:w="1114" w:type="dxa"/>
          </w:tcPr>
          <w:p w:rsidR="006F6353" w:rsidRDefault="006F6353" w:rsidP="00D73900">
            <w:pPr>
              <w:spacing w:before="40" w:after="40" w:line="240" w:lineRule="auto"/>
              <w:jc w:val="center"/>
            </w:pPr>
            <w:r>
              <w:t>1</w:t>
            </w:r>
          </w:p>
        </w:tc>
        <w:tc>
          <w:tcPr>
            <w:tcW w:w="1666" w:type="dxa"/>
          </w:tcPr>
          <w:p w:rsidR="006F6353" w:rsidRPr="00D334E3" w:rsidRDefault="006F6353" w:rsidP="00D73900">
            <w:pPr>
              <w:spacing w:before="40" w:after="40" w:line="240" w:lineRule="auto"/>
              <w:jc w:val="center"/>
            </w:pPr>
            <w:r>
              <w:t>Module thu RF</w:t>
            </w:r>
          </w:p>
        </w:tc>
        <w:tc>
          <w:tcPr>
            <w:tcW w:w="2090" w:type="dxa"/>
          </w:tcPr>
          <w:p w:rsidR="006F6353" w:rsidRPr="00D334E3" w:rsidRDefault="006F6353" w:rsidP="00D73900">
            <w:pPr>
              <w:spacing w:before="40" w:after="40" w:line="240" w:lineRule="auto"/>
              <w:jc w:val="center"/>
            </w:pPr>
            <w:r>
              <w:t>RF315MHz</w:t>
            </w:r>
          </w:p>
        </w:tc>
        <w:tc>
          <w:tcPr>
            <w:tcW w:w="2090" w:type="dxa"/>
          </w:tcPr>
          <w:p w:rsidR="006F6353" w:rsidRPr="00D334E3" w:rsidRDefault="006F6353" w:rsidP="00D73900">
            <w:pPr>
              <w:spacing w:before="40" w:after="40" w:line="240" w:lineRule="auto"/>
              <w:jc w:val="center"/>
            </w:pPr>
            <w:r>
              <w:t>1</w:t>
            </w:r>
          </w:p>
        </w:tc>
      </w:tr>
      <w:tr w:rsidR="006F6353" w:rsidTr="00D73900">
        <w:trPr>
          <w:jc w:val="center"/>
        </w:trPr>
        <w:tc>
          <w:tcPr>
            <w:tcW w:w="1114" w:type="dxa"/>
          </w:tcPr>
          <w:p w:rsidR="006F6353" w:rsidRDefault="006F6353" w:rsidP="00D73900">
            <w:pPr>
              <w:spacing w:before="40" w:after="40" w:line="240" w:lineRule="auto"/>
              <w:jc w:val="center"/>
            </w:pPr>
            <w:r>
              <w:t>2</w:t>
            </w:r>
          </w:p>
        </w:tc>
        <w:tc>
          <w:tcPr>
            <w:tcW w:w="1666" w:type="dxa"/>
          </w:tcPr>
          <w:p w:rsidR="006F6353" w:rsidRPr="00D334E3" w:rsidRDefault="006F6353" w:rsidP="00D73900">
            <w:pPr>
              <w:spacing w:before="40" w:after="40" w:line="240" w:lineRule="auto"/>
              <w:jc w:val="center"/>
            </w:pPr>
            <w:r>
              <w:t>Module phát RF</w:t>
            </w:r>
          </w:p>
        </w:tc>
        <w:tc>
          <w:tcPr>
            <w:tcW w:w="2090" w:type="dxa"/>
          </w:tcPr>
          <w:p w:rsidR="006F6353" w:rsidRPr="00D334E3" w:rsidRDefault="006F6353" w:rsidP="00D73900">
            <w:pPr>
              <w:spacing w:before="40" w:after="40" w:line="240" w:lineRule="auto"/>
              <w:jc w:val="center"/>
            </w:pPr>
            <w:r>
              <w:t>RF315MHz</w:t>
            </w:r>
          </w:p>
        </w:tc>
        <w:tc>
          <w:tcPr>
            <w:tcW w:w="2090" w:type="dxa"/>
          </w:tcPr>
          <w:p w:rsidR="006F6353" w:rsidRPr="00D334E3" w:rsidRDefault="006F6353" w:rsidP="00D73900">
            <w:pPr>
              <w:spacing w:before="40" w:after="40" w:line="240" w:lineRule="auto"/>
              <w:jc w:val="center"/>
            </w:pPr>
            <w:r>
              <w:t>1</w:t>
            </w:r>
          </w:p>
        </w:tc>
      </w:tr>
      <w:tr w:rsidR="006F6353" w:rsidTr="00D73900">
        <w:trPr>
          <w:jc w:val="center"/>
        </w:trPr>
        <w:tc>
          <w:tcPr>
            <w:tcW w:w="1114" w:type="dxa"/>
          </w:tcPr>
          <w:p w:rsidR="006F6353" w:rsidRDefault="006F6353" w:rsidP="00D73900">
            <w:pPr>
              <w:spacing w:before="40" w:after="40" w:line="240" w:lineRule="auto"/>
              <w:jc w:val="center"/>
            </w:pPr>
            <w:r>
              <w:t>3</w:t>
            </w:r>
          </w:p>
        </w:tc>
        <w:tc>
          <w:tcPr>
            <w:tcW w:w="1666" w:type="dxa"/>
          </w:tcPr>
          <w:p w:rsidR="006F6353" w:rsidRPr="00D334E3" w:rsidRDefault="006F6353" w:rsidP="00D73900">
            <w:pPr>
              <w:spacing w:before="40" w:after="40" w:line="240" w:lineRule="auto"/>
              <w:jc w:val="center"/>
            </w:pPr>
            <w:r>
              <w:t>LM2576</w:t>
            </w:r>
          </w:p>
        </w:tc>
        <w:tc>
          <w:tcPr>
            <w:tcW w:w="2090" w:type="dxa"/>
          </w:tcPr>
          <w:p w:rsidR="006F6353" w:rsidRPr="00D334E3" w:rsidRDefault="006F6353" w:rsidP="00D73900">
            <w:pPr>
              <w:spacing w:before="40" w:after="40" w:line="240" w:lineRule="auto"/>
              <w:jc w:val="center"/>
            </w:pPr>
            <w:r>
              <w:t>SMD-3A</w:t>
            </w:r>
          </w:p>
        </w:tc>
        <w:tc>
          <w:tcPr>
            <w:tcW w:w="2090" w:type="dxa"/>
          </w:tcPr>
          <w:p w:rsidR="006F6353" w:rsidRPr="00D334E3" w:rsidRDefault="006F6353" w:rsidP="00D73900">
            <w:pPr>
              <w:spacing w:before="40" w:after="40" w:line="240" w:lineRule="auto"/>
              <w:jc w:val="center"/>
            </w:pPr>
            <w:r>
              <w:t>1</w:t>
            </w:r>
          </w:p>
        </w:tc>
      </w:tr>
      <w:tr w:rsidR="006F6353" w:rsidTr="00D73900">
        <w:trPr>
          <w:jc w:val="center"/>
        </w:trPr>
        <w:tc>
          <w:tcPr>
            <w:tcW w:w="1114" w:type="dxa"/>
          </w:tcPr>
          <w:p w:rsidR="006F6353" w:rsidRDefault="006F6353" w:rsidP="00D73900">
            <w:pPr>
              <w:spacing w:before="40" w:after="40" w:line="240" w:lineRule="auto"/>
              <w:jc w:val="center"/>
            </w:pPr>
            <w:r>
              <w:t>4</w:t>
            </w:r>
          </w:p>
        </w:tc>
        <w:tc>
          <w:tcPr>
            <w:tcW w:w="1666" w:type="dxa"/>
          </w:tcPr>
          <w:p w:rsidR="006F6353" w:rsidRPr="00D334E3" w:rsidRDefault="006F6353" w:rsidP="00D73900">
            <w:pPr>
              <w:spacing w:before="40" w:after="40" w:line="240" w:lineRule="auto"/>
              <w:jc w:val="center"/>
            </w:pPr>
            <w:r>
              <w:t>Diode xung</w:t>
            </w:r>
          </w:p>
        </w:tc>
        <w:tc>
          <w:tcPr>
            <w:tcW w:w="2090" w:type="dxa"/>
          </w:tcPr>
          <w:p w:rsidR="006F6353" w:rsidRPr="00D334E3" w:rsidRDefault="006F6353" w:rsidP="00D73900">
            <w:pPr>
              <w:spacing w:before="40" w:after="40" w:line="240" w:lineRule="auto"/>
              <w:jc w:val="center"/>
            </w:pPr>
            <w:r>
              <w:t>SS34</w:t>
            </w:r>
          </w:p>
        </w:tc>
        <w:tc>
          <w:tcPr>
            <w:tcW w:w="2090" w:type="dxa"/>
          </w:tcPr>
          <w:p w:rsidR="006F6353" w:rsidRPr="00D334E3" w:rsidRDefault="006F6353" w:rsidP="00D73900">
            <w:pPr>
              <w:spacing w:before="40" w:after="40" w:line="240" w:lineRule="auto"/>
              <w:jc w:val="center"/>
            </w:pPr>
            <w:r>
              <w:t>1</w:t>
            </w:r>
          </w:p>
        </w:tc>
      </w:tr>
      <w:tr w:rsidR="006F6353" w:rsidTr="00D73900">
        <w:trPr>
          <w:jc w:val="center"/>
        </w:trPr>
        <w:tc>
          <w:tcPr>
            <w:tcW w:w="1114" w:type="dxa"/>
          </w:tcPr>
          <w:p w:rsidR="006F6353" w:rsidRDefault="006F6353" w:rsidP="00D73900">
            <w:pPr>
              <w:spacing w:before="40" w:after="40" w:line="240" w:lineRule="auto"/>
              <w:jc w:val="center"/>
            </w:pPr>
            <w:r>
              <w:t>5</w:t>
            </w:r>
          </w:p>
        </w:tc>
        <w:tc>
          <w:tcPr>
            <w:tcW w:w="1666" w:type="dxa"/>
          </w:tcPr>
          <w:p w:rsidR="006F6353" w:rsidRDefault="006F6353" w:rsidP="00D73900">
            <w:pPr>
              <w:spacing w:before="40" w:after="40" w:line="240" w:lineRule="auto"/>
              <w:jc w:val="center"/>
            </w:pPr>
            <w:r>
              <w:t>Cuộn cảm</w:t>
            </w:r>
          </w:p>
        </w:tc>
        <w:tc>
          <w:tcPr>
            <w:tcW w:w="2090" w:type="dxa"/>
          </w:tcPr>
          <w:p w:rsidR="006F6353" w:rsidRDefault="006F6353" w:rsidP="00D73900">
            <w:pPr>
              <w:spacing w:before="40" w:after="40" w:line="240" w:lineRule="auto"/>
              <w:jc w:val="center"/>
            </w:pPr>
            <w:r>
              <w:t>100uH</w:t>
            </w:r>
          </w:p>
        </w:tc>
        <w:tc>
          <w:tcPr>
            <w:tcW w:w="2090" w:type="dxa"/>
          </w:tcPr>
          <w:p w:rsidR="006F6353" w:rsidRDefault="006F6353" w:rsidP="00D73900">
            <w:pPr>
              <w:spacing w:before="40" w:after="40" w:line="240" w:lineRule="auto"/>
              <w:jc w:val="center"/>
            </w:pPr>
            <w:r>
              <w:t>1</w:t>
            </w:r>
          </w:p>
        </w:tc>
      </w:tr>
      <w:tr w:rsidR="006F6353" w:rsidTr="00D73900">
        <w:trPr>
          <w:jc w:val="center"/>
        </w:trPr>
        <w:tc>
          <w:tcPr>
            <w:tcW w:w="1114" w:type="dxa"/>
          </w:tcPr>
          <w:p w:rsidR="006F6353" w:rsidRDefault="006F6353" w:rsidP="00D73900">
            <w:pPr>
              <w:spacing w:before="40" w:after="40" w:line="240" w:lineRule="auto"/>
              <w:jc w:val="center"/>
            </w:pPr>
            <w:r>
              <w:t>6</w:t>
            </w:r>
          </w:p>
        </w:tc>
        <w:tc>
          <w:tcPr>
            <w:tcW w:w="1666" w:type="dxa"/>
          </w:tcPr>
          <w:p w:rsidR="006F6353" w:rsidRDefault="006F6353" w:rsidP="00D73900">
            <w:pPr>
              <w:spacing w:before="40" w:after="40" w:line="240" w:lineRule="auto"/>
              <w:jc w:val="center"/>
            </w:pPr>
            <w:r>
              <w:t>Tụ</w:t>
            </w:r>
          </w:p>
        </w:tc>
        <w:tc>
          <w:tcPr>
            <w:tcW w:w="2090" w:type="dxa"/>
          </w:tcPr>
          <w:p w:rsidR="006F6353" w:rsidRDefault="006F6353" w:rsidP="00D73900">
            <w:pPr>
              <w:spacing w:before="40" w:after="40" w:line="240" w:lineRule="auto"/>
              <w:jc w:val="center"/>
            </w:pPr>
            <w:r>
              <w:t>1000uF</w:t>
            </w:r>
          </w:p>
        </w:tc>
        <w:tc>
          <w:tcPr>
            <w:tcW w:w="2090" w:type="dxa"/>
          </w:tcPr>
          <w:p w:rsidR="006F6353" w:rsidRDefault="006F6353" w:rsidP="00D73900">
            <w:pPr>
              <w:spacing w:before="40" w:after="40" w:line="240" w:lineRule="auto"/>
              <w:jc w:val="center"/>
            </w:pPr>
            <w:r>
              <w:t>2</w:t>
            </w:r>
          </w:p>
        </w:tc>
      </w:tr>
      <w:tr w:rsidR="006F6353" w:rsidTr="00D73900">
        <w:trPr>
          <w:jc w:val="center"/>
        </w:trPr>
        <w:tc>
          <w:tcPr>
            <w:tcW w:w="1114" w:type="dxa"/>
          </w:tcPr>
          <w:p w:rsidR="006F6353" w:rsidRDefault="006F6353" w:rsidP="00D73900">
            <w:pPr>
              <w:spacing w:before="40" w:after="40" w:line="240" w:lineRule="auto"/>
              <w:jc w:val="center"/>
            </w:pPr>
            <w:r>
              <w:t>7</w:t>
            </w:r>
          </w:p>
        </w:tc>
        <w:tc>
          <w:tcPr>
            <w:tcW w:w="1666" w:type="dxa"/>
          </w:tcPr>
          <w:p w:rsidR="006F6353" w:rsidRDefault="006F6353" w:rsidP="00D73900">
            <w:pPr>
              <w:spacing w:before="40" w:after="40" w:line="240" w:lineRule="auto"/>
              <w:jc w:val="center"/>
            </w:pPr>
            <w:r>
              <w:t>Trở</w:t>
            </w:r>
          </w:p>
        </w:tc>
        <w:tc>
          <w:tcPr>
            <w:tcW w:w="2090" w:type="dxa"/>
          </w:tcPr>
          <w:p w:rsidR="006F6353" w:rsidRDefault="006F6353" w:rsidP="00D73900">
            <w:pPr>
              <w:spacing w:before="40" w:after="40" w:line="240" w:lineRule="auto"/>
              <w:jc w:val="center"/>
            </w:pPr>
            <w:r>
              <w:t>330R</w:t>
            </w:r>
          </w:p>
        </w:tc>
        <w:tc>
          <w:tcPr>
            <w:tcW w:w="2090" w:type="dxa"/>
          </w:tcPr>
          <w:p w:rsidR="006F6353" w:rsidRDefault="006F6353" w:rsidP="00D73900">
            <w:pPr>
              <w:spacing w:before="40" w:after="40" w:line="240" w:lineRule="auto"/>
              <w:jc w:val="center"/>
            </w:pPr>
            <w:r>
              <w:t>1</w:t>
            </w:r>
          </w:p>
        </w:tc>
      </w:tr>
      <w:tr w:rsidR="006F6353" w:rsidTr="00D73900">
        <w:trPr>
          <w:jc w:val="center"/>
        </w:trPr>
        <w:tc>
          <w:tcPr>
            <w:tcW w:w="1114" w:type="dxa"/>
          </w:tcPr>
          <w:p w:rsidR="006F6353" w:rsidRDefault="006F6353" w:rsidP="00D73900">
            <w:pPr>
              <w:spacing w:before="40" w:after="40" w:line="240" w:lineRule="auto"/>
              <w:jc w:val="center"/>
            </w:pPr>
            <w:r>
              <w:t>8</w:t>
            </w:r>
          </w:p>
        </w:tc>
        <w:tc>
          <w:tcPr>
            <w:tcW w:w="1666" w:type="dxa"/>
          </w:tcPr>
          <w:p w:rsidR="006F6353" w:rsidRDefault="006F6353" w:rsidP="00D73900">
            <w:pPr>
              <w:spacing w:before="40" w:after="40" w:line="240" w:lineRule="auto"/>
              <w:jc w:val="center"/>
            </w:pPr>
            <w:r>
              <w:t>Led</w:t>
            </w:r>
          </w:p>
        </w:tc>
        <w:tc>
          <w:tcPr>
            <w:tcW w:w="2090" w:type="dxa"/>
          </w:tcPr>
          <w:p w:rsidR="006F6353" w:rsidRDefault="006F6353" w:rsidP="00D73900">
            <w:pPr>
              <w:spacing w:before="40" w:after="40" w:line="240" w:lineRule="auto"/>
              <w:jc w:val="center"/>
            </w:pPr>
            <w:r>
              <w:t>Xanh – 3ly</w:t>
            </w:r>
          </w:p>
        </w:tc>
        <w:tc>
          <w:tcPr>
            <w:tcW w:w="2090" w:type="dxa"/>
          </w:tcPr>
          <w:p w:rsidR="006F6353" w:rsidRDefault="006F6353" w:rsidP="00D73900">
            <w:pPr>
              <w:spacing w:before="40" w:after="40" w:line="240" w:lineRule="auto"/>
              <w:jc w:val="center"/>
            </w:pPr>
            <w:r>
              <w:t>1</w:t>
            </w:r>
          </w:p>
        </w:tc>
      </w:tr>
    </w:tbl>
    <w:p w:rsidR="006F6353" w:rsidRDefault="006F6353" w:rsidP="006F6353">
      <w:pPr>
        <w:jc w:val="center"/>
        <w:rPr>
          <w:rFonts w:eastAsiaTheme="majorEastAsia" w:cstheme="majorBidi"/>
          <w:b/>
          <w:szCs w:val="32"/>
        </w:rPr>
      </w:pPr>
    </w:p>
    <w:p w:rsidR="006F6353" w:rsidRDefault="006F6353" w:rsidP="006F6353">
      <w:pPr>
        <w:jc w:val="center"/>
        <w:rPr>
          <w:rFonts w:eastAsiaTheme="majorEastAsia" w:cstheme="majorBidi"/>
          <w:b/>
          <w:szCs w:val="32"/>
        </w:rPr>
      </w:pPr>
    </w:p>
    <w:p w:rsidR="006F6353" w:rsidRDefault="006F6353" w:rsidP="006F6353">
      <w:pPr>
        <w:jc w:val="center"/>
        <w:rPr>
          <w:rFonts w:eastAsiaTheme="majorEastAsia" w:cstheme="majorBidi"/>
          <w:b/>
          <w:szCs w:val="32"/>
        </w:rPr>
      </w:pPr>
    </w:p>
    <w:p w:rsidR="006F6353" w:rsidRDefault="006F6353" w:rsidP="006F6353">
      <w:pPr>
        <w:jc w:val="center"/>
        <w:rPr>
          <w:rFonts w:eastAsiaTheme="majorEastAsia" w:cstheme="majorBidi"/>
          <w:b/>
          <w:szCs w:val="32"/>
        </w:rPr>
      </w:pPr>
    </w:p>
    <w:p w:rsidR="006F6353" w:rsidRDefault="006F6353" w:rsidP="006F6353">
      <w:pPr>
        <w:jc w:val="center"/>
        <w:rPr>
          <w:rFonts w:eastAsiaTheme="majorEastAsia" w:cstheme="majorBidi"/>
          <w:b/>
          <w:szCs w:val="32"/>
        </w:rPr>
      </w:pPr>
    </w:p>
    <w:p w:rsidR="006F6353" w:rsidRDefault="006F6353" w:rsidP="006F6353">
      <w:pPr>
        <w:jc w:val="center"/>
        <w:rPr>
          <w:rFonts w:eastAsiaTheme="majorEastAsia" w:cstheme="majorBidi"/>
          <w:b/>
          <w:szCs w:val="32"/>
        </w:rPr>
      </w:pPr>
    </w:p>
    <w:p w:rsidR="006F6353" w:rsidRDefault="006F6353" w:rsidP="006F6353">
      <w:pPr>
        <w:jc w:val="center"/>
        <w:rPr>
          <w:rFonts w:eastAsiaTheme="majorEastAsia" w:cstheme="majorBidi"/>
          <w:b/>
          <w:szCs w:val="32"/>
        </w:rPr>
      </w:pPr>
    </w:p>
    <w:p w:rsidR="006F6353" w:rsidRPr="006F6353" w:rsidRDefault="006F6353" w:rsidP="006F6353">
      <w:pPr>
        <w:jc w:val="center"/>
        <w:rPr>
          <w:rFonts w:eastAsiaTheme="majorEastAsia" w:cstheme="majorBidi"/>
          <w:b/>
          <w:szCs w:val="32"/>
        </w:rPr>
      </w:pPr>
    </w:p>
    <w:p w:rsidR="00D047F6" w:rsidRDefault="00D047F6">
      <w:pPr>
        <w:spacing w:after="160" w:line="259" w:lineRule="auto"/>
        <w:jc w:val="left"/>
        <w:rPr>
          <w:rFonts w:eastAsiaTheme="majorEastAsia" w:cstheme="majorBidi"/>
          <w:b/>
          <w:szCs w:val="32"/>
          <w:lang w:val="vi-VN"/>
        </w:rPr>
      </w:pPr>
    </w:p>
    <w:p w:rsidR="00755C32" w:rsidRDefault="00755C32" w:rsidP="00755C32">
      <w:pPr>
        <w:pBdr>
          <w:bottom w:val="single" w:sz="4" w:space="1" w:color="auto"/>
        </w:pBdr>
        <w:rPr>
          <w:b/>
          <w:szCs w:val="26"/>
        </w:rPr>
      </w:pPr>
      <w:r>
        <w:rPr>
          <w:b/>
          <w:szCs w:val="26"/>
        </w:rPr>
        <w:lastRenderedPageBreak/>
        <w:t>CHƯƠNG 3</w:t>
      </w:r>
    </w:p>
    <w:p w:rsidR="00755C32" w:rsidRPr="00234F70" w:rsidRDefault="00755C32" w:rsidP="00755C32">
      <w:pPr>
        <w:jc w:val="right"/>
        <w:rPr>
          <w:b/>
          <w:sz w:val="32"/>
          <w:szCs w:val="26"/>
        </w:rPr>
      </w:pPr>
      <w:r>
        <w:rPr>
          <w:b/>
          <w:sz w:val="32"/>
          <w:szCs w:val="26"/>
        </w:rPr>
        <w:t>THIẾT KẾ PHẦN MỀM HỆ THỐNG</w:t>
      </w:r>
    </w:p>
    <w:p w:rsidR="00755C32" w:rsidRDefault="00755C32" w:rsidP="00755C32">
      <w:pPr>
        <w:pStyle w:val="Heading1"/>
      </w:pPr>
    </w:p>
    <w:p w:rsidR="00B37401" w:rsidRDefault="00B37401" w:rsidP="00B37401"/>
    <w:p w:rsidR="00B37401" w:rsidRDefault="00A65883" w:rsidP="00B37401">
      <w:r>
        <w:tab/>
      </w:r>
      <w:r w:rsidR="00B37401">
        <w:t xml:space="preserve">Sau khi đã có thiết bị phần cứng công việc còn lại của chúng tôi là lựa chọn môi trường hoạt động (hệ điều hành), hiệu chỉnh, bổ sung thêm các thành phần chức năng, kết hợp các module phần mềm </w:t>
      </w:r>
      <w:r w:rsidR="009A17DA">
        <w:t>giao tiếp dữ liệu</w:t>
      </w:r>
      <w:r w:rsidR="00B37401">
        <w:t>, chuyển đổi các module này để nó có thể hoạt động được trên môi trường hệ điều hành mà thiết bị hoạt độ</w:t>
      </w:r>
      <w:r w:rsidR="002E36A9">
        <w:t xml:space="preserve">ng. </w:t>
      </w:r>
      <w:r w:rsidR="00B37401">
        <w:t>Về hệ điều hành: có nhiều hệ điều hành được thiết kế làm môi trường hoạt động cho các thiết bị nhúng tuy nhiên có hai hệ điều hành phổ biến nhất hiện nay đó Linux và Window</w:t>
      </w:r>
      <w:r w:rsidR="00737CF6">
        <w:t xml:space="preserve"> 10</w:t>
      </w:r>
      <w:r w:rsidR="00B37401">
        <w:t xml:space="preserve">. Do thói quen là việc đồng thời các module đã được xây dựng hầu như được viết trên môi trường window do đó việc chuyển đổi sang môi trường </w:t>
      </w:r>
      <w:r w:rsidR="00A95F78">
        <w:t>l</w:t>
      </w:r>
      <w:r w:rsidR="00B37401">
        <w:t>inux sẽ tốn nhiều công sức hơn vì các lý do đó chúng tôi lựa đã lựa chọn hệ điề</w:t>
      </w:r>
      <w:r w:rsidR="00943F54">
        <w:t>u hành Window 10</w:t>
      </w:r>
      <w:r w:rsidR="00B37401">
        <w:t xml:space="preserve"> làm môi trường hoạt động cho hệ thống phần mềm kiểm soát vào ra.</w:t>
      </w:r>
      <w:r w:rsidR="002E36A9">
        <w:t xml:space="preserve"> </w:t>
      </w:r>
      <w:r w:rsidR="00B37401">
        <w:t xml:space="preserve">Các công cụ phát triển: để xây dựng được hệ thống nhúng trong đó chỉ cho phép </w:t>
      </w:r>
      <w:r w:rsidR="00B13DE5">
        <w:t>chương trình quản lý và điều khiển</w:t>
      </w:r>
      <w:r w:rsidR="00B37401">
        <w:t xml:space="preserve"> hoạt động liên tục chúng tôi phải</w:t>
      </w:r>
      <w:r w:rsidR="00B13DE5">
        <w:t xml:space="preserve"> cài đặt thêm một số thành phần cho hệ điều hành </w:t>
      </w:r>
      <w:r w:rsidR="00B37401">
        <w:t>như sau:</w:t>
      </w:r>
    </w:p>
    <w:p w:rsidR="00B37401" w:rsidRDefault="00B37401" w:rsidP="0041531F">
      <w:pPr>
        <w:ind w:left="720"/>
      </w:pPr>
      <w:r>
        <w:t>1)  Visual Studio 20</w:t>
      </w:r>
      <w:r w:rsidR="00B13DE5">
        <w:t>13</w:t>
      </w:r>
    </w:p>
    <w:p w:rsidR="001D09A6" w:rsidRDefault="00B37401" w:rsidP="0041531F">
      <w:pPr>
        <w:ind w:left="720"/>
      </w:pPr>
      <w:r>
        <w:t xml:space="preserve">2)  </w:t>
      </w:r>
      <w:r w:rsidR="00B13DE5">
        <w:t>Microsoft .Net Framework 4.0</w:t>
      </w:r>
    </w:p>
    <w:p w:rsidR="00B37401" w:rsidRDefault="001D09A6" w:rsidP="0041531F">
      <w:pPr>
        <w:ind w:left="720"/>
      </w:pPr>
      <w:r>
        <w:t xml:space="preserve">3) </w:t>
      </w:r>
      <w:r w:rsidR="00B13DE5">
        <w:t xml:space="preserve"> </w:t>
      </w:r>
      <w:r>
        <w:t>Intel Information Service Manager</w:t>
      </w:r>
    </w:p>
    <w:p w:rsidR="002E36A9" w:rsidRDefault="001D09A6" w:rsidP="00B460FD">
      <w:pPr>
        <w:ind w:left="720"/>
      </w:pPr>
      <w:r>
        <w:t xml:space="preserve">4) RS232 </w:t>
      </w:r>
      <w:r w:rsidRPr="001D09A6">
        <w:t>FTDI USB Drivers</w:t>
      </w:r>
    </w:p>
    <w:p w:rsidR="00755C32" w:rsidRPr="004909AF" w:rsidRDefault="009C2C92" w:rsidP="00755C32">
      <w:pPr>
        <w:rPr>
          <w:b/>
        </w:rPr>
      </w:pPr>
      <w:r>
        <w:rPr>
          <w:b/>
        </w:rPr>
        <w:t>3</w:t>
      </w:r>
      <w:r w:rsidR="00755C32" w:rsidRPr="004909AF">
        <w:rPr>
          <w:b/>
        </w:rPr>
        <w:t xml:space="preserve">.1 </w:t>
      </w:r>
      <w:r w:rsidR="004F6254">
        <w:rPr>
          <w:b/>
        </w:rPr>
        <w:t>Cài đặt hệ điều hành cho wintel w8 pro</w:t>
      </w:r>
    </w:p>
    <w:p w:rsidR="006470D3" w:rsidRPr="00073818" w:rsidRDefault="006470D3" w:rsidP="006470D3">
      <w:r>
        <w:tab/>
      </w:r>
      <w:r w:rsidRPr="00073818">
        <w:t>Để</w:t>
      </w:r>
      <w:r>
        <w:t xml:space="preserve"> cài đặt window 10 cho wintel w8 pro, ta cần chuẩn bị một USB có bộ nhớ thấp nhất là 8GB</w:t>
      </w:r>
      <w:r w:rsidR="0062250C">
        <w:t xml:space="preserve"> để có thể đủ dung lượng chưa file cài đặt .ISO của window 10</w:t>
      </w:r>
      <w:r>
        <w:t>. Các bước cài đặt hệ đièu hành thực hiện như sau:</w:t>
      </w:r>
    </w:p>
    <w:p w:rsidR="006470D3" w:rsidRPr="00862E5B" w:rsidRDefault="006470D3" w:rsidP="006470D3">
      <w:pPr>
        <w:rPr>
          <w:u w:val="single"/>
        </w:rPr>
      </w:pPr>
      <w:r w:rsidRPr="00862E5B">
        <w:rPr>
          <w:u w:val="single"/>
        </w:rPr>
        <w:t>Bước 1: Tạo Fat 32 boot usb Flash Drive</w:t>
      </w:r>
    </w:p>
    <w:p w:rsidR="006470D3" w:rsidRDefault="006470D3" w:rsidP="006470D3">
      <w:r>
        <w:tab/>
        <w:t xml:space="preserve">Đây là bước tạo </w:t>
      </w:r>
      <w:r w:rsidR="0062250C">
        <w:t>khả năng boot cho ổ cứng USB khi kết nối vào cổng USB của máy tính.</w:t>
      </w:r>
      <w:r w:rsidR="009A141D">
        <w:t xml:space="preserve"> Để thực hiện việc này, ta tải về công cụ Windows USB/DVD </w:t>
      </w:r>
      <w:r w:rsidR="009A141D">
        <w:lastRenderedPageBreak/>
        <w:t>Download Tool (</w:t>
      </w:r>
      <w:hyperlink r:id="rId33" w:history="1">
        <w:r w:rsidR="009A141D" w:rsidRPr="001313C9">
          <w:rPr>
            <w:rStyle w:val="Hyperlink"/>
          </w:rPr>
          <w:t>http://wudt.codeplex.com/</w:t>
        </w:r>
      </w:hyperlink>
      <w:r w:rsidR="009A141D">
        <w:t>). Sau khi tải về, ta tiến hành cài đặt như hướng dẫn dưới đây:</w:t>
      </w:r>
      <w:r w:rsidR="007D0353">
        <w:t xml:space="preserve"> </w:t>
      </w:r>
    </w:p>
    <w:p w:rsidR="009A141D" w:rsidRDefault="00E06908" w:rsidP="006470D3">
      <w:r>
        <w:tab/>
      </w:r>
      <w:r w:rsidR="009A141D" w:rsidRPr="009A141D">
        <w:t>Màn hình chào mừ</w:t>
      </w:r>
      <w:r w:rsidR="009B19A7">
        <w:t>ng cài Windows</w:t>
      </w:r>
      <w:r w:rsidR="009A141D" w:rsidRPr="009A141D">
        <w:t xml:space="preserve"> USB/DVD Download Tool xuất hiện. </w:t>
      </w:r>
      <w:r w:rsidR="006C69D1">
        <w:t>Ta</w:t>
      </w:r>
      <w:r w:rsidR="009A141D" w:rsidRPr="009A141D">
        <w:t xml:space="preserve"> nhấn Next để tiếp tục.</w:t>
      </w:r>
    </w:p>
    <w:p w:rsidR="009A141D" w:rsidRDefault="009A141D" w:rsidP="009A141D">
      <w:pPr>
        <w:jc w:val="center"/>
      </w:pPr>
      <w:r>
        <w:rPr>
          <w:noProof/>
        </w:rPr>
        <w:drawing>
          <wp:inline distT="0" distB="0" distL="0" distR="0" wp14:anchorId="785E964D" wp14:editId="5FB8F883">
            <wp:extent cx="4122081" cy="273256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22510" cy="2732851"/>
                    </a:xfrm>
                    <a:prstGeom prst="rect">
                      <a:avLst/>
                    </a:prstGeom>
                    <a:noFill/>
                    <a:ln>
                      <a:noFill/>
                    </a:ln>
                  </pic:spPr>
                </pic:pic>
              </a:graphicData>
            </a:graphic>
          </wp:inline>
        </w:drawing>
      </w:r>
    </w:p>
    <w:p w:rsidR="009A141D" w:rsidRDefault="009A141D" w:rsidP="009A141D">
      <w:pPr>
        <w:jc w:val="center"/>
      </w:pPr>
      <w:r>
        <w:t xml:space="preserve">Hình </w:t>
      </w:r>
      <w:r w:rsidR="00B71AB7">
        <w:t>3.1 Bước xác nhận cài đặt đầu tiền</w:t>
      </w:r>
    </w:p>
    <w:p w:rsidR="009A141D" w:rsidRPr="00DB0842" w:rsidRDefault="00FF2D34" w:rsidP="006470D3">
      <w:r>
        <w:tab/>
      </w:r>
      <w:r w:rsidR="009A141D" w:rsidRPr="009A141D">
        <w:t>Ph</w:t>
      </w:r>
      <w:r w:rsidR="00F21E9A">
        <w:t>ầ</w:t>
      </w:r>
      <w:r w:rsidR="009A141D" w:rsidRPr="009A141D">
        <w:t>n mề</w:t>
      </w:r>
      <w:r w:rsidR="009B19A7">
        <w:t>m Windows</w:t>
      </w:r>
      <w:r w:rsidR="009A141D" w:rsidRPr="009A141D">
        <w:t xml:space="preserve"> USB/DVD Download Tool sẽ yêu cầu xác nhận trước khi cài đặt. Nhấn Install để bắt đầu cài đặt Windows 7 USB/DVD Download Tool vào máy tính.</w:t>
      </w:r>
    </w:p>
    <w:p w:rsidR="006470D3" w:rsidRDefault="00B71AB7" w:rsidP="00B71AB7">
      <w:pPr>
        <w:jc w:val="center"/>
      </w:pPr>
      <w:r>
        <w:rPr>
          <w:noProof/>
        </w:rPr>
        <w:drawing>
          <wp:inline distT="0" distB="0" distL="0" distR="0" wp14:anchorId="5622B30C" wp14:editId="0C3BBE10">
            <wp:extent cx="4120738" cy="257694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31226" cy="2583505"/>
                    </a:xfrm>
                    <a:prstGeom prst="rect">
                      <a:avLst/>
                    </a:prstGeom>
                    <a:noFill/>
                    <a:ln>
                      <a:noFill/>
                    </a:ln>
                  </pic:spPr>
                </pic:pic>
              </a:graphicData>
            </a:graphic>
          </wp:inline>
        </w:drawing>
      </w:r>
    </w:p>
    <w:p w:rsidR="009A141D" w:rsidRDefault="00B71AB7" w:rsidP="00B71AB7">
      <w:pPr>
        <w:jc w:val="center"/>
      </w:pPr>
      <w:r>
        <w:t>Hình 3.2 Bước xác nhận cài đặt tiếp theo</w:t>
      </w:r>
    </w:p>
    <w:p w:rsidR="009A141D" w:rsidRDefault="00156710" w:rsidP="006470D3">
      <w:r>
        <w:lastRenderedPageBreak/>
        <w:tab/>
      </w:r>
      <w:r w:rsidR="00FF2D34" w:rsidRPr="009A141D">
        <w:t>Chờ đợi trong giây lát để bộ</w:t>
      </w:r>
      <w:r w:rsidR="009B19A7">
        <w:t xml:space="preserve"> cài Windows</w:t>
      </w:r>
      <w:r w:rsidR="00FF2D34" w:rsidRPr="009A141D">
        <w:t xml:space="preserve"> USB/DVD Download Tool cài đặt phần mềm vào trong hệ thống máy tính.</w:t>
      </w:r>
      <w:r w:rsidR="003F6856">
        <w:t xml:space="preserve"> </w:t>
      </w:r>
      <w:r w:rsidR="009A141D" w:rsidRPr="009A141D">
        <w:t>Nhấn Finish để hoàn tất cài Windows USB/DVD Download Tool.</w:t>
      </w:r>
    </w:p>
    <w:p w:rsidR="009A141D" w:rsidRDefault="003F6856" w:rsidP="003F6856">
      <w:pPr>
        <w:jc w:val="center"/>
      </w:pPr>
      <w:r>
        <w:rPr>
          <w:noProof/>
        </w:rPr>
        <w:drawing>
          <wp:inline distT="0" distB="0" distL="0" distR="0" wp14:anchorId="6AF71219" wp14:editId="237E4251">
            <wp:extent cx="4123841" cy="293458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24270" cy="2934891"/>
                    </a:xfrm>
                    <a:prstGeom prst="rect">
                      <a:avLst/>
                    </a:prstGeom>
                    <a:noFill/>
                    <a:ln>
                      <a:noFill/>
                    </a:ln>
                  </pic:spPr>
                </pic:pic>
              </a:graphicData>
            </a:graphic>
          </wp:inline>
        </w:drawing>
      </w:r>
    </w:p>
    <w:p w:rsidR="003F6856" w:rsidRDefault="003F6856" w:rsidP="003F6856">
      <w:pPr>
        <w:jc w:val="center"/>
      </w:pPr>
      <w:r>
        <w:t>Hình 3.</w:t>
      </w:r>
      <w:r w:rsidR="008B6CBE">
        <w:t>3</w:t>
      </w:r>
      <w:r>
        <w:t xml:space="preserve"> Kết thúc tiến trình cài đặt</w:t>
      </w:r>
    </w:p>
    <w:p w:rsidR="009A141D" w:rsidRDefault="00DA1BC9" w:rsidP="009B19A7">
      <w:r>
        <w:tab/>
      </w:r>
      <w:r w:rsidR="009A141D" w:rsidRPr="009A141D">
        <w:t>Và đây là giao diện phần mề</w:t>
      </w:r>
      <w:r w:rsidR="009B19A7">
        <w:t>m sau khi cài Windows</w:t>
      </w:r>
      <w:r w:rsidR="009A141D" w:rsidRPr="009A141D">
        <w:t xml:space="preserve"> USB/DVD Download Tool trên máy tính.</w:t>
      </w:r>
    </w:p>
    <w:p w:rsidR="00DA1BC9" w:rsidRDefault="009B19A7" w:rsidP="009B19A7">
      <w:pPr>
        <w:jc w:val="center"/>
      </w:pPr>
      <w:r>
        <w:rPr>
          <w:noProof/>
        </w:rPr>
        <w:drawing>
          <wp:inline distT="0" distB="0" distL="0" distR="0" wp14:anchorId="3DC2F338" wp14:editId="7AF9845B">
            <wp:extent cx="4759145" cy="300445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63135" cy="3006976"/>
                    </a:xfrm>
                    <a:prstGeom prst="rect">
                      <a:avLst/>
                    </a:prstGeom>
                    <a:noFill/>
                    <a:ln>
                      <a:noFill/>
                    </a:ln>
                  </pic:spPr>
                </pic:pic>
              </a:graphicData>
            </a:graphic>
          </wp:inline>
        </w:drawing>
      </w:r>
    </w:p>
    <w:p w:rsidR="009B19A7" w:rsidRDefault="009B19A7" w:rsidP="009B19A7">
      <w:pPr>
        <w:jc w:val="center"/>
      </w:pPr>
      <w:r>
        <w:t>Hình 3.</w:t>
      </w:r>
      <w:r w:rsidR="008B6CBE">
        <w:t>4</w:t>
      </w:r>
      <w:r>
        <w:t xml:space="preserve"> Giao diện chương trình Window </w:t>
      </w:r>
      <w:r w:rsidR="00E01688">
        <w:t>USB/DVD Download Tool</w:t>
      </w:r>
    </w:p>
    <w:p w:rsidR="00BC6146" w:rsidRPr="00132143" w:rsidRDefault="00A10C61" w:rsidP="00BC6146">
      <w:pPr>
        <w:rPr>
          <w:u w:val="single"/>
        </w:rPr>
      </w:pPr>
      <w:r w:rsidRPr="00132143">
        <w:rPr>
          <w:u w:val="single"/>
        </w:rPr>
        <w:lastRenderedPageBreak/>
        <w:t>Bước 2: Tải về file cài đặt cho window 10</w:t>
      </w:r>
    </w:p>
    <w:p w:rsidR="0084307D" w:rsidRDefault="00105E16" w:rsidP="00617979">
      <w:r>
        <w:tab/>
        <w:t xml:space="preserve">Do cấu hình phần cứng, wintel w8 pro chỉ tương thích với windows 10 64bit. Do đó ta cần tải về bộ cài đặt cho windows 10 - 64bit. </w:t>
      </w:r>
      <w:r w:rsidR="006E47BC">
        <w:t>Để tải bộ cài</w:t>
      </w:r>
      <w:r w:rsidR="00D17857">
        <w:t xml:space="preserve"> ta mở</w:t>
      </w:r>
      <w:r w:rsidR="00A06E71" w:rsidRPr="00A06E71">
        <w:t xml:space="preserve"> trình duyệt Google Chrome vào https://www.google.com.vn tìm kiếm với từ khóa "Download Windows 10", sau đó vào trang đầu tiên mà Google tìm thấy (hoặc vào trực tiếp bằng link này: </w:t>
      </w:r>
      <w:hyperlink r:id="rId38" w:history="1">
        <w:r w:rsidR="00A06E71" w:rsidRPr="001313C9">
          <w:rPr>
            <w:rStyle w:val="Hyperlink"/>
          </w:rPr>
          <w:t>https://www.microsoft.com/en-us/software-download/windows10</w:t>
        </w:r>
      </w:hyperlink>
      <w:r w:rsidR="00A06E71" w:rsidRPr="00A06E71">
        <w:t>)</w:t>
      </w:r>
      <w:r w:rsidR="00AB26A0">
        <w:t xml:space="preserve">. </w:t>
      </w:r>
      <w:r w:rsidR="00AB26A0" w:rsidRPr="00AB26A0">
        <w:t>Lúc này màn hình sẽ hiển thị trang download công cụ MediaC</w:t>
      </w:r>
      <w:r w:rsidR="00C22320">
        <w:t xml:space="preserve">reationTool của Microsoft, ta </w:t>
      </w:r>
      <w:r w:rsidR="00AB26A0" w:rsidRPr="00AB26A0">
        <w:t>bấm Ctrl + Shift + I để mở chế độ giả lập Mobile (hoặc vào Tùy chỉnh</w:t>
      </w:r>
      <w:r w:rsidR="009C5A96">
        <w:sym w:font="Wingdings" w:char="F0E0"/>
      </w:r>
      <w:r w:rsidR="009C5A96">
        <w:t>c</w:t>
      </w:r>
      <w:r w:rsidR="00AB26A0" w:rsidRPr="00AB26A0">
        <w:t>ông cụ khác</w:t>
      </w:r>
      <w:r w:rsidR="009C5A96">
        <w:sym w:font="Wingdings" w:char="F0E0"/>
      </w:r>
      <w:r w:rsidR="00AB26A0" w:rsidRPr="00AB26A0">
        <w:t>Công cụ dành cho nhà phát triển)</w:t>
      </w:r>
      <w:r w:rsidR="00AB26A0">
        <w:t>:</w:t>
      </w:r>
    </w:p>
    <w:p w:rsidR="004A6563" w:rsidRDefault="004A6563" w:rsidP="00617979"/>
    <w:p w:rsidR="00AB26A0" w:rsidRDefault="00F20F65" w:rsidP="00D17857">
      <w:pPr>
        <w:jc w:val="center"/>
      </w:pPr>
      <w:r>
        <w:rPr>
          <w:noProof/>
        </w:rPr>
        <w:drawing>
          <wp:inline distT="0" distB="0" distL="0" distR="0" wp14:anchorId="51578F2B" wp14:editId="271C450E">
            <wp:extent cx="5604940" cy="3521123"/>
            <wp:effectExtent l="0" t="0" r="0" b="0"/>
            <wp:docPr id="18" name="Picture 18" descr="Đang tả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Đang tải 2.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611495" cy="3525241"/>
                    </a:xfrm>
                    <a:prstGeom prst="rect">
                      <a:avLst/>
                    </a:prstGeom>
                    <a:noFill/>
                    <a:ln>
                      <a:noFill/>
                    </a:ln>
                  </pic:spPr>
                </pic:pic>
              </a:graphicData>
            </a:graphic>
          </wp:inline>
        </w:drawing>
      </w:r>
    </w:p>
    <w:p w:rsidR="00F20F65" w:rsidRDefault="00D17857" w:rsidP="00D17857">
      <w:pPr>
        <w:jc w:val="center"/>
      </w:pPr>
      <w:r>
        <w:t>Hình</w:t>
      </w:r>
      <w:r w:rsidR="0084307D">
        <w:t xml:space="preserve"> 3.</w:t>
      </w:r>
      <w:r w:rsidR="008B6CBE">
        <w:t xml:space="preserve">5 </w:t>
      </w:r>
      <w:r w:rsidR="0084307D">
        <w:t>Mở chế độ dành cho nhà phát triển trên Google Chrome</w:t>
      </w:r>
    </w:p>
    <w:p w:rsidR="004A6563" w:rsidRDefault="004A6563" w:rsidP="00D17857">
      <w:pPr>
        <w:jc w:val="center"/>
      </w:pPr>
    </w:p>
    <w:p w:rsidR="00F20F65" w:rsidRDefault="00F20F65" w:rsidP="00617979">
      <w:r>
        <w:tab/>
      </w:r>
      <w:r w:rsidRPr="00F20F65">
        <w:t>Nếu màn hình chưa hiển thị giao diện Mobile, anh em bấm Ctrl + Shift + M (hoặc bấm vào biểu tượng cái điện thoại và máy tính bảng nằm chồng lên nhau) để đổi sang giao diện mobile</w:t>
      </w:r>
      <w:r>
        <w:t>:</w:t>
      </w:r>
    </w:p>
    <w:p w:rsidR="00F20F65" w:rsidRDefault="00F20F65" w:rsidP="00B804FC">
      <w:pPr>
        <w:jc w:val="center"/>
      </w:pPr>
      <w:r>
        <w:rPr>
          <w:noProof/>
        </w:rPr>
        <w:lastRenderedPageBreak/>
        <w:drawing>
          <wp:inline distT="0" distB="0" distL="0" distR="0" wp14:anchorId="0291FB2A" wp14:editId="355D1BE7">
            <wp:extent cx="5611495" cy="3154156"/>
            <wp:effectExtent l="0" t="0" r="0" b="0"/>
            <wp:docPr id="19" name="Picture 19" descr="Đang tải 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Đang tải 3.1.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11495" cy="3154156"/>
                    </a:xfrm>
                    <a:prstGeom prst="rect">
                      <a:avLst/>
                    </a:prstGeom>
                    <a:noFill/>
                    <a:ln>
                      <a:noFill/>
                    </a:ln>
                  </pic:spPr>
                </pic:pic>
              </a:graphicData>
            </a:graphic>
          </wp:inline>
        </w:drawing>
      </w:r>
    </w:p>
    <w:p w:rsidR="00F20F65" w:rsidRDefault="00F20F65" w:rsidP="00B804FC">
      <w:pPr>
        <w:jc w:val="center"/>
      </w:pPr>
      <w:r>
        <w:t>Hình</w:t>
      </w:r>
      <w:r w:rsidR="00B804FC">
        <w:t xml:space="preserve"> 3.</w:t>
      </w:r>
      <w:r w:rsidR="008B6CBE">
        <w:t>6</w:t>
      </w:r>
      <w:r w:rsidR="00B804FC">
        <w:t xml:space="preserve"> Mở chế độ mobile view</w:t>
      </w:r>
    </w:p>
    <w:p w:rsidR="00F20F65" w:rsidRDefault="000348C5" w:rsidP="00617979">
      <w:r>
        <w:tab/>
      </w:r>
      <w:r w:rsidR="00F20F65" w:rsidRPr="00F20F65">
        <w:t xml:space="preserve">Khi màn hình đã hiển thị giao diện Mobile, </w:t>
      </w:r>
      <w:r w:rsidR="00F30E99">
        <w:t xml:space="preserve">ta </w:t>
      </w:r>
      <w:r w:rsidR="00F20F65" w:rsidRPr="00F20F65">
        <w:t xml:space="preserve"> bấm Tải lại trang (hoặc bấm F5), lúc này màn hình sẽ hiển thị trang doanload file Windows ISO, </w:t>
      </w:r>
      <w:r w:rsidR="00F30E99">
        <w:t>ta</w:t>
      </w:r>
      <w:r w:rsidR="00F20F65" w:rsidRPr="00F20F65">
        <w:t xml:space="preserve"> chọn Windows 10</w:t>
      </w:r>
      <w:r w:rsidR="009C5A96">
        <w:sym w:font="Wingdings" w:char="F0E0"/>
      </w:r>
      <w:r w:rsidR="00F20F65" w:rsidRPr="00F20F65">
        <w:t>bấm Confirm</w:t>
      </w:r>
      <w:r w:rsidR="009C5A96">
        <w:sym w:font="Wingdings" w:char="F0E0"/>
      </w:r>
      <w:r w:rsidR="009C5A96">
        <w:t>chọn Ngôn ngữ</w:t>
      </w:r>
      <w:r w:rsidR="009C5A96">
        <w:sym w:font="Wingdings" w:char="F0E0"/>
      </w:r>
      <w:r w:rsidR="0043634B">
        <w:t>b</w:t>
      </w:r>
      <w:r w:rsidR="00F20F65" w:rsidRPr="00F20F65">
        <w:t>ấm Confirm</w:t>
      </w:r>
      <w:r>
        <w:t>:</w:t>
      </w:r>
    </w:p>
    <w:p w:rsidR="00F20F65" w:rsidRDefault="00F20F65" w:rsidP="00C46935">
      <w:pPr>
        <w:jc w:val="center"/>
      </w:pPr>
      <w:r>
        <w:rPr>
          <w:noProof/>
        </w:rPr>
        <w:drawing>
          <wp:inline distT="0" distB="0" distL="0" distR="0" wp14:anchorId="500435C0" wp14:editId="4C8EE682">
            <wp:extent cx="5611495" cy="3156320"/>
            <wp:effectExtent l="0" t="0" r="0" b="0"/>
            <wp:docPr id="20" name="Picture 20" descr="Đang tải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Đang tải 3.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611495" cy="3156320"/>
                    </a:xfrm>
                    <a:prstGeom prst="rect">
                      <a:avLst/>
                    </a:prstGeom>
                    <a:noFill/>
                    <a:ln>
                      <a:noFill/>
                    </a:ln>
                  </pic:spPr>
                </pic:pic>
              </a:graphicData>
            </a:graphic>
          </wp:inline>
        </w:drawing>
      </w:r>
    </w:p>
    <w:p w:rsidR="00F20F65" w:rsidRDefault="00F20F65" w:rsidP="00C46935">
      <w:pPr>
        <w:jc w:val="center"/>
      </w:pPr>
      <w:r>
        <w:t>Hình</w:t>
      </w:r>
      <w:r w:rsidR="00C46935">
        <w:t xml:space="preserve"> 3.</w:t>
      </w:r>
      <w:r w:rsidR="00AB0B3F">
        <w:t>7</w:t>
      </w:r>
      <w:r w:rsidR="00C46935">
        <w:t xml:space="preserve"> </w:t>
      </w:r>
      <w:r w:rsidR="00CC6D45">
        <w:t>Chọn loại hệ điều hành và chọn ngôn ngữ</w:t>
      </w:r>
    </w:p>
    <w:p w:rsidR="00F20F65" w:rsidRDefault="00C46935" w:rsidP="00617979">
      <w:r>
        <w:lastRenderedPageBreak/>
        <w:tab/>
      </w:r>
      <w:r w:rsidR="00F20F65" w:rsidRPr="00F20F65">
        <w:t>Màn hình sẽ hiển thị trang download Windows 10 file ISO, chọn bản Windows 64 bit</w:t>
      </w:r>
      <w:r w:rsidR="00D54989">
        <w:t>.</w:t>
      </w:r>
    </w:p>
    <w:p w:rsidR="00F20F65" w:rsidRDefault="00F20F65" w:rsidP="00617979">
      <w:r>
        <w:rPr>
          <w:noProof/>
        </w:rPr>
        <w:drawing>
          <wp:inline distT="0" distB="0" distL="0" distR="0" wp14:anchorId="212DE850" wp14:editId="79360BCB">
            <wp:extent cx="5611495" cy="3156320"/>
            <wp:effectExtent l="0" t="0" r="0" b="0"/>
            <wp:docPr id="21" name="Picture 21" descr="Đang tải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Đang tải 4.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11495" cy="3156320"/>
                    </a:xfrm>
                    <a:prstGeom prst="rect">
                      <a:avLst/>
                    </a:prstGeom>
                    <a:noFill/>
                    <a:ln>
                      <a:noFill/>
                    </a:ln>
                  </pic:spPr>
                </pic:pic>
              </a:graphicData>
            </a:graphic>
          </wp:inline>
        </w:drawing>
      </w:r>
    </w:p>
    <w:p w:rsidR="005E5386" w:rsidRDefault="00671B70" w:rsidP="003502BA">
      <w:pPr>
        <w:jc w:val="center"/>
      </w:pPr>
      <w:r>
        <w:t>Hình</w:t>
      </w:r>
      <w:r w:rsidR="001A59DD">
        <w:t xml:space="preserve"> </w:t>
      </w:r>
      <w:r w:rsidR="003F129F">
        <w:t>3.</w:t>
      </w:r>
      <w:r w:rsidR="00AB0B3F">
        <w:t>8</w:t>
      </w:r>
      <w:r w:rsidR="003F129F">
        <w:t xml:space="preserve"> </w:t>
      </w:r>
      <w:r w:rsidR="001A59DD">
        <w:t>Xác nhận tải file</w:t>
      </w:r>
      <w:r w:rsidR="00A43C89">
        <w:t xml:space="preserve"> cài đặ</w:t>
      </w:r>
      <w:r w:rsidR="003502BA">
        <w:t>t</w:t>
      </w:r>
    </w:p>
    <w:p w:rsidR="005E5386" w:rsidRDefault="000127BA" w:rsidP="005E5386">
      <w:r>
        <w:tab/>
        <w:t>Sau khi tải về file cài đặt, ta tiến hình tạo USB cài đặt cho windows 10 bằng cách sử dụng chương trình Windows USB/DVD Download Tool và tiến hành theo các bước sau:</w:t>
      </w:r>
    </w:p>
    <w:p w:rsidR="00584AF3" w:rsidRPr="00584AF3" w:rsidRDefault="00584AF3" w:rsidP="005407A5">
      <w:pPr>
        <w:rPr>
          <w:rFonts w:ascii="Segoe UI" w:eastAsia="Times New Roman" w:hAnsi="Segoe UI" w:cs="Segoe UI"/>
          <w:color w:val="000000"/>
          <w:sz w:val="24"/>
          <w:szCs w:val="24"/>
        </w:rPr>
      </w:pPr>
      <w:r>
        <w:tab/>
        <w:t xml:space="preserve">Trong hộp thoại Source File, bấm nút Browser để dẫn tới file cài đặt mà </w:t>
      </w:r>
      <w:r w:rsidR="00B60BF2">
        <w:t>ta</w:t>
      </w:r>
      <w:r>
        <w:t xml:space="preserve"> vừa tải về. Bấm Open và sau đó bấm Next. Tiếp theo, chọn Ổ đĩa USB mà </w:t>
      </w:r>
      <w:r w:rsidR="00F30E99">
        <w:t>ta</w:t>
      </w:r>
      <w:r>
        <w:t xml:space="preserve"> muốn tạo tính năng boot. Sau đó bấm Begin Copy. Tiến trình này sẽ mất một thời gian để sao chép file cài đặt ISO vào ổ đĩa USB, tùy thuộc vào tốc độ đọc ghi của USB và ổ đĩa cứng trên máy mà thời gian có thể nhanh hay chậm.</w:t>
      </w:r>
    </w:p>
    <w:p w:rsidR="000127BA" w:rsidRPr="00852060" w:rsidRDefault="00732125" w:rsidP="005E5386">
      <w:pPr>
        <w:rPr>
          <w:u w:val="single"/>
        </w:rPr>
      </w:pPr>
      <w:r w:rsidRPr="00852060">
        <w:rPr>
          <w:u w:val="single"/>
        </w:rPr>
        <w:t xml:space="preserve">Bước 3: Cài đặt </w:t>
      </w:r>
      <w:r w:rsidR="00852060" w:rsidRPr="00852060">
        <w:rPr>
          <w:u w:val="single"/>
        </w:rPr>
        <w:t xml:space="preserve">driver </w:t>
      </w:r>
    </w:p>
    <w:p w:rsidR="00852060" w:rsidRDefault="00852060" w:rsidP="005E5386">
      <w:r>
        <w:tab/>
        <w:t xml:space="preserve">Thông thường file cài đặt gốc của windows 10 sẽ không chứa driver âm thanh và một số driver dành riêng cho phần cứng của wintel </w:t>
      </w:r>
      <w:r w:rsidR="008F2C6E">
        <w:t xml:space="preserve">w8 pro, do đó sau khi hoàn thành cài đặt window 10, ta cần tải về các driver sau để cập nhật tại địa chỉ: </w:t>
      </w:r>
      <w:hyperlink r:id="rId43" w:history="1">
        <w:r w:rsidR="008F2C6E" w:rsidRPr="001313C9">
          <w:rPr>
            <w:rStyle w:val="Hyperlink"/>
          </w:rPr>
          <w:t>https://www.mediafire.com/folder/jgvqlaf00x2qd/Wintel</w:t>
        </w:r>
      </w:hyperlink>
    </w:p>
    <w:p w:rsidR="008F2C6E" w:rsidRPr="006470D3" w:rsidRDefault="008F2C6E" w:rsidP="005E5386"/>
    <w:p w:rsidR="00C13F8B" w:rsidRPr="00C7632E" w:rsidRDefault="00C13F8B" w:rsidP="00C13F8B">
      <w:pPr>
        <w:pStyle w:val="Heading1"/>
      </w:pPr>
      <w:bookmarkStart w:id="14" w:name="_Toc504812922"/>
      <w:r>
        <w:rPr>
          <w:lang w:val="vi-VN"/>
        </w:rPr>
        <w:lastRenderedPageBreak/>
        <w:t>3</w:t>
      </w:r>
      <w:r w:rsidRPr="005A2966">
        <w:rPr>
          <w:lang w:val="vi-VN"/>
        </w:rPr>
        <w:t>.</w:t>
      </w:r>
      <w:r w:rsidR="00C7632E">
        <w:t xml:space="preserve">2 Cài đặt IIS – Intel </w:t>
      </w:r>
      <w:r w:rsidR="00315042">
        <w:t>Information Service Manager</w:t>
      </w:r>
      <w:bookmarkEnd w:id="14"/>
    </w:p>
    <w:p w:rsidR="00C13F8B" w:rsidRDefault="004978A5" w:rsidP="00C13F8B">
      <w:r>
        <w:t>3.2.1 Giới thiệu về IIS</w:t>
      </w:r>
    </w:p>
    <w:p w:rsidR="00D66D0D" w:rsidRDefault="00D66D0D" w:rsidP="00D66D0D">
      <w:r>
        <w:tab/>
        <w:t>Microsoft Internet Information Services là các dịch vụ dành cho máy chủ chạy trên nền hệ điều hành Windows nhằm cung cấp và phân tán các thông tin lên mạng, nó bao gồm nhiều dịch vụ khác nhau như Web Server, FTP Server,…</w:t>
      </w:r>
    </w:p>
    <w:p w:rsidR="00D66D0D" w:rsidRDefault="00D66D0D" w:rsidP="00D66D0D">
      <w:r>
        <w:tab/>
        <w:t xml:space="preserve">Nó có thể được sử dụng để xuất bản nội dung của các trang Web lên Internet/Intranet bằng việc sử dụng “Phương thức chuyển giao siêu văn bản”– Hypertext Transport Protocol (HTTP). Như vậy, sau khi thiết kế xong các trang Web của mình, nếu </w:t>
      </w:r>
      <w:r w:rsidR="002031C3">
        <w:t>ta</w:t>
      </w:r>
      <w:r>
        <w:t xml:space="preserve"> muốn đưa chúng lên mạng để mọi người có thể truy cập và xem chúng thì bạn phải nhờ đến một Web Server, ở đây là IIS. Nếu không, trang Web chỉ có thể đượ</w:t>
      </w:r>
      <w:r w:rsidR="0029416E">
        <w:t xml:space="preserve">c xem trên chính máy cục bộ </w:t>
      </w:r>
      <w:r>
        <w:t>hoặc thông qua việc chia sẻ tệp (file sharing) như các tệp bất kỳ trong mạng nội bộ mà thôi.</w:t>
      </w:r>
    </w:p>
    <w:p w:rsidR="00D66D0D" w:rsidRDefault="00D66D0D" w:rsidP="00D66D0D">
      <w:r>
        <w:tab/>
        <w:t>Nhiệm vụ của IIS là tiếp nhận yêu cầu của máy trạm và đáp ứng lại yêu cầu đó bằng cách gửi về máy trạm những thông tin mà nó yêu cầu.</w:t>
      </w:r>
    </w:p>
    <w:p w:rsidR="00D66D0D" w:rsidRDefault="00D66D0D" w:rsidP="00D66D0D">
      <w:r>
        <w:tab/>
      </w:r>
      <w:r w:rsidR="0029416E">
        <w:t>Ta</w:t>
      </w:r>
      <w:r>
        <w:t xml:space="preserve"> có thể sử dụng IIS để xuất bản mộ</w:t>
      </w:r>
      <w:r w:rsidR="0029416E">
        <w:t xml:space="preserve">t </w:t>
      </w:r>
      <w:r w:rsidR="003B7529">
        <w:t xml:space="preserve">website </w:t>
      </w:r>
      <w:r>
        <w:t xml:space="preserve">trên </w:t>
      </w:r>
      <w:r w:rsidR="003B7529">
        <w:t>internet</w:t>
      </w:r>
      <w:r>
        <w:t xml:space="preserve">, tạo các giao dịch thương mại điện tử trên Internet (hiện các catalog và nhận được các đơn đặt hàng từ nguời tiêu dùng). Chia sẻ file dữ liệu thông qua giao thức </w:t>
      </w:r>
      <w:r w:rsidR="003B7529">
        <w:t xml:space="preserve">FTP </w:t>
      </w:r>
      <w:r>
        <w:t>hay cho phép những người ở xa có thể truy xuất database của bạn và một số chức năng khác.</w:t>
      </w:r>
    </w:p>
    <w:p w:rsidR="003B7529" w:rsidRDefault="003B7529" w:rsidP="003B7529">
      <w:r>
        <w:tab/>
        <w:t>IIS sử dụng các giao thức mạng phổ biến là HTTP và FTP (File Transfer Protocol) và một số giao thức khác như SMTP, POP3,… để tiếp nhận yêu cầu và truyền tải thông tin trên mạng với các định dạng khác nhau.</w:t>
      </w:r>
    </w:p>
    <w:p w:rsidR="003B7529" w:rsidRDefault="003B7529" w:rsidP="003B7529">
      <w:r>
        <w:tab/>
        <w:t>Một trong những dịch vụ phổ biến nhất của IIS mà chúng ta quan tâm trong giáo trình này là dịch vụ WWW (World Wide Web), nói tắt là dịch vụ</w:t>
      </w:r>
      <w:r w:rsidR="00A36EB6">
        <w:t xml:space="preserve"> </w:t>
      </w:r>
      <w:r w:rsidR="00116293">
        <w:t>web</w:t>
      </w:r>
      <w:r w:rsidR="00A36EB6">
        <w:t xml:space="preserve">. </w:t>
      </w:r>
      <w:r>
        <w:t xml:space="preserve">Dịch vụ </w:t>
      </w:r>
      <w:r w:rsidR="00116293">
        <w:t xml:space="preserve">web </w:t>
      </w:r>
      <w:r>
        <w:t>sử dụng giao thức HTTP để tiếp nhận yêu cầu (</w:t>
      </w:r>
      <w:r w:rsidR="00116293">
        <w:t>requests</w:t>
      </w:r>
      <w:r>
        <w:t xml:space="preserve">) của trình duyệt </w:t>
      </w:r>
      <w:r w:rsidR="00116293">
        <w:t xml:space="preserve">web </w:t>
      </w:r>
      <w:r>
        <w:t>(</w:t>
      </w:r>
      <w:r w:rsidR="00116293">
        <w:t xml:space="preserve">web </w:t>
      </w:r>
      <w:r>
        <w:t xml:space="preserve">browser) dưới dạng một địa chỉ URL (Uniform Resource Locator) của một trang </w:t>
      </w:r>
      <w:r w:rsidR="00116293">
        <w:t xml:space="preserve">web </w:t>
      </w:r>
      <w:r>
        <w:t xml:space="preserve">và IIS phản hồi lại các yêu cầu bằng cách gửi về cho </w:t>
      </w:r>
      <w:r w:rsidR="00116293">
        <w:t xml:space="preserve">web </w:t>
      </w:r>
      <w:r>
        <w:t xml:space="preserve">browser nội dung của trang </w:t>
      </w:r>
      <w:r w:rsidR="00116293">
        <w:t xml:space="preserve">web </w:t>
      </w:r>
      <w:r>
        <w:t>tương ứng.</w:t>
      </w:r>
    </w:p>
    <w:p w:rsidR="003B7529" w:rsidRDefault="009D321A" w:rsidP="00D66D0D">
      <w:r>
        <w:tab/>
      </w:r>
    </w:p>
    <w:p w:rsidR="004978A5" w:rsidRDefault="004978A5" w:rsidP="00C13F8B">
      <w:r>
        <w:lastRenderedPageBreak/>
        <w:t xml:space="preserve">3.2.2 </w:t>
      </w:r>
      <w:r w:rsidR="004242B8">
        <w:t>Các bước cài đặt và cấu hình IIS</w:t>
      </w:r>
    </w:p>
    <w:p w:rsidR="00D66D0D" w:rsidRDefault="00F90C06" w:rsidP="00F90C06">
      <w:r>
        <w:tab/>
      </w:r>
      <w:r w:rsidR="00316969" w:rsidRPr="009D321A">
        <w:t xml:space="preserve">Mặc định hệ thống đã ẩn chức năng đó đi. Tuy nhiên chúng ta hoàn toàn dễ dàng kích hoạt nó lên để sử dụng. Ở đây hướng dẫn </w:t>
      </w:r>
      <w:r w:rsidR="00316969">
        <w:t>chúng tôi trình bày</w:t>
      </w:r>
      <w:r w:rsidR="00316969" w:rsidRPr="009D321A">
        <w:t xml:space="preserve"> cách bật IIS trên Windows </w:t>
      </w:r>
      <w:r w:rsidR="00316969">
        <w:t>10</w:t>
      </w:r>
      <w:r w:rsidR="00316969" w:rsidRPr="009D321A">
        <w:t xml:space="preserve"> (Windows 7, 8 cũng tương tự) để chạy các ứng dụng ASP.NET, ASP.NET MVC.</w:t>
      </w:r>
      <w:r w:rsidR="00316969">
        <w:t xml:space="preserve"> Để thực hiện, ta v</w:t>
      </w:r>
      <w:r w:rsidRPr="00F90C06">
        <w:t>ào Control Panel</w:t>
      </w:r>
      <w:r w:rsidR="00E5106C">
        <w:sym w:font="Wingdings" w:char="F0E0"/>
      </w:r>
      <w:r w:rsidRPr="00F90C06">
        <w:t>Programs and Features</w:t>
      </w:r>
      <w:r w:rsidR="00E5106C">
        <w:sym w:font="Wingdings" w:char="F0E0"/>
      </w:r>
      <w:r w:rsidRPr="00F90C06">
        <w:t>chọn Turn Windows features on or off</w:t>
      </w:r>
      <w:r w:rsidR="00E5106C">
        <w:sym w:font="Wingdings" w:char="F0E0"/>
      </w:r>
      <w:r w:rsidRPr="00F90C06">
        <w:t>Check chọn Internet Information Services và check chọn theo hình sau:</w:t>
      </w:r>
    </w:p>
    <w:p w:rsidR="00F90C06" w:rsidRDefault="00F90C06" w:rsidP="00F90C06">
      <w:r>
        <w:rPr>
          <w:noProof/>
        </w:rPr>
        <w:drawing>
          <wp:inline distT="0" distB="0" distL="0" distR="0" wp14:anchorId="296F5692" wp14:editId="2F58E134">
            <wp:extent cx="4008475" cy="527385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017110" cy="5285215"/>
                    </a:xfrm>
                    <a:prstGeom prst="rect">
                      <a:avLst/>
                    </a:prstGeom>
                    <a:noFill/>
                    <a:ln>
                      <a:noFill/>
                    </a:ln>
                  </pic:spPr>
                </pic:pic>
              </a:graphicData>
            </a:graphic>
          </wp:inline>
        </w:drawing>
      </w:r>
    </w:p>
    <w:p w:rsidR="00F90C06" w:rsidRDefault="00F90C06" w:rsidP="00CF4AC5">
      <w:pPr>
        <w:jc w:val="center"/>
      </w:pPr>
      <w:r>
        <w:t>Hình 3.</w:t>
      </w:r>
      <w:r w:rsidR="00AB0B3F">
        <w:t>9</w:t>
      </w:r>
      <w:r w:rsidR="002F7DFF">
        <w:t xml:space="preserve"> Cây thư mục cài đặt chương trình tích hợp của window</w:t>
      </w:r>
      <w:r w:rsidR="00CF4AC5">
        <w:t>s</w:t>
      </w:r>
    </w:p>
    <w:p w:rsidR="00F90C06" w:rsidRDefault="00EE5DC4" w:rsidP="00F90C06">
      <w:r>
        <w:lastRenderedPageBreak/>
        <w:tab/>
      </w:r>
      <w:r w:rsidRPr="00EE5DC4">
        <w:t xml:space="preserve">Sau đó, </w:t>
      </w:r>
      <w:r w:rsidR="006C69D1">
        <w:t>ta</w:t>
      </w:r>
      <w:r w:rsidRPr="00EE5DC4">
        <w:t xml:space="preserve"> khởi động IIS bằng cách vào Contr</w:t>
      </w:r>
      <w:r w:rsidR="00344CB0">
        <w:t>ol Panel</w:t>
      </w:r>
      <w:r w:rsidR="00344CB0">
        <w:sym w:font="Wingdings" w:char="F0E0"/>
      </w:r>
      <w:r w:rsidR="00344CB0">
        <w:t>System and Security</w:t>
      </w:r>
      <w:r w:rsidR="00344CB0">
        <w:sym w:font="Wingdings" w:char="F0E0"/>
      </w:r>
      <w:r w:rsidRPr="00EE5DC4">
        <w:t>Administrative Tools, chọn Internet Information Services (IIS) Manager. Màn hình IIS Manager sẽ hiển thị ra như bên dưới:</w:t>
      </w:r>
    </w:p>
    <w:p w:rsidR="00EE5DC4" w:rsidRDefault="00EE5DC4" w:rsidP="00956F25">
      <w:pPr>
        <w:jc w:val="center"/>
      </w:pPr>
      <w:r>
        <w:rPr>
          <w:noProof/>
        </w:rPr>
        <w:drawing>
          <wp:inline distT="0" distB="0" distL="0" distR="0" wp14:anchorId="7FC44A46" wp14:editId="28625D16">
            <wp:extent cx="5605087" cy="3289465"/>
            <wp:effectExtent l="19050" t="1905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5">
                      <a:extLst>
                        <a:ext uri="{28A0092B-C50C-407E-A947-70E740481C1C}">
                          <a14:useLocalDpi xmlns:a14="http://schemas.microsoft.com/office/drawing/2010/main" val="0"/>
                        </a:ext>
                      </a:extLst>
                    </a:blip>
                    <a:srcRect b="17313"/>
                    <a:stretch/>
                  </pic:blipFill>
                  <pic:spPr bwMode="auto">
                    <a:xfrm>
                      <a:off x="0" y="0"/>
                      <a:ext cx="5605145" cy="3289499"/>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p>
    <w:p w:rsidR="00C93FE4" w:rsidRDefault="00C93FE4" w:rsidP="00956F25">
      <w:pPr>
        <w:jc w:val="center"/>
      </w:pPr>
      <w:r>
        <w:t>Hình 3.1</w:t>
      </w:r>
      <w:r w:rsidR="00200E02">
        <w:t>0</w:t>
      </w:r>
      <w:r w:rsidR="00CF4AC5">
        <w:t xml:space="preserve"> Giao diện IIS</w:t>
      </w:r>
    </w:p>
    <w:p w:rsidR="00FA3B85" w:rsidRDefault="00956F25" w:rsidP="00FA3B85">
      <w:r>
        <w:tab/>
      </w:r>
      <w:r w:rsidR="00EE5DC4" w:rsidRPr="00EE5DC4">
        <w:t>T</w:t>
      </w:r>
      <w:r w:rsidR="00FA3B85">
        <w:t>tiếp theo ta t</w:t>
      </w:r>
      <w:r w:rsidR="00EE5DC4" w:rsidRPr="00EE5DC4">
        <w:t>hiết lập Application Pool,</w:t>
      </w:r>
      <w:r w:rsidR="00FA3B85">
        <w:t xml:space="preserve"> đây là một tính năng hữu ích của IIS, nó có thể chứa một hoặc nhiều ứng dụng và cho phép chúng ta cấu hình cấp độ giữa các ứng dụng web khác nhau. Ví dụ, nếu ta muốn cô lập tất cả các ứng dụng web chạy trong cùng một máy, ta có thể làm điều này bằng cách tạo ra Application Pool riêng biệt cho mỗi ứng dụng web và đặt chúng trong Application Pool tương ứng. Bởi vì mỗi Application Pool chạy trong quá trình làm việc riêng của mình, các lỗi trong Application Pool sẽ không ảnh hưởng đến các ứng dụng đang chạy trong Application Pool khác. Triển khai ứng dụng trong Application Pool là lợi thế chính của IIS trong quá trình làm việc ở chế độ cách ly bởi vì ta có thể tùy chỉnh Application Pool để đạt được cấp độ tách biệt ứng dụng mà ta cần.</w:t>
      </w:r>
    </w:p>
    <w:p w:rsidR="00EE5DC4" w:rsidRDefault="00FA3B85" w:rsidP="00F90C06">
      <w:r>
        <w:tab/>
        <w:t xml:space="preserve">Khi ta cấu hình Application Pool để sẵn sàng tối ưu, ta cũng nên xem xét làm thế nào để cấu hình Application Pool bảo mật ứng dụng. Ví dụ, ta có thể cần phải </w:t>
      </w:r>
      <w:r>
        <w:lastRenderedPageBreak/>
        <w:t>tạo ra Application Pool riêng cho ứng dụng đòi hỏi mức độ bảo mật cao, trong khi cho phép các ứng dụng đòi hỏi một mức độ thấp hơn của bảo mật để chia sẻ cùng Application Pool.</w:t>
      </w:r>
      <w:r w:rsidR="00F54A43">
        <w:t xml:space="preserve"> </w:t>
      </w:r>
      <w:r>
        <w:t xml:space="preserve">Để thực hiện ta </w:t>
      </w:r>
      <w:r w:rsidR="00EE5DC4" w:rsidRPr="00EE5DC4">
        <w:t xml:space="preserve">bấm chuột phải vào Application Pools, </w:t>
      </w:r>
      <w:r w:rsidR="00EE5DC4">
        <w:t>ta</w:t>
      </w:r>
      <w:r w:rsidR="00EE5DC4" w:rsidRPr="00EE5DC4">
        <w:t xml:space="preserve"> chọn Add Application Pool.</w:t>
      </w:r>
    </w:p>
    <w:p w:rsidR="00EE5DC4" w:rsidRDefault="00316969" w:rsidP="00956F25">
      <w:pPr>
        <w:jc w:val="center"/>
      </w:pPr>
      <w:r>
        <w:rPr>
          <w:noProof/>
        </w:rPr>
        <w:drawing>
          <wp:inline distT="0" distB="0" distL="0" distR="0" wp14:anchorId="6099DFFE" wp14:editId="0A330CA9">
            <wp:extent cx="5605145" cy="2434590"/>
            <wp:effectExtent l="19050" t="1905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05145" cy="2434590"/>
                    </a:xfrm>
                    <a:prstGeom prst="rect">
                      <a:avLst/>
                    </a:prstGeom>
                    <a:noFill/>
                    <a:ln>
                      <a:solidFill>
                        <a:schemeClr val="bg1">
                          <a:lumMod val="75000"/>
                        </a:schemeClr>
                      </a:solidFill>
                    </a:ln>
                  </pic:spPr>
                </pic:pic>
              </a:graphicData>
            </a:graphic>
          </wp:inline>
        </w:drawing>
      </w:r>
    </w:p>
    <w:p w:rsidR="00C93FE4" w:rsidRDefault="00C93FE4" w:rsidP="00956F25">
      <w:pPr>
        <w:jc w:val="center"/>
      </w:pPr>
      <w:r>
        <w:t>Hình 3.1</w:t>
      </w:r>
      <w:r w:rsidR="00200E02">
        <w:t>1</w:t>
      </w:r>
      <w:r w:rsidR="001550A9">
        <w:t xml:space="preserve"> </w:t>
      </w:r>
      <w:r w:rsidR="00CF4AC5">
        <w:t>Cài đặt application pool</w:t>
      </w:r>
    </w:p>
    <w:p w:rsidR="00FA3B85" w:rsidRDefault="00F54A43" w:rsidP="00FA3B85">
      <w:r>
        <w:t xml:space="preserve">+ </w:t>
      </w:r>
      <w:r w:rsidR="00FA3B85">
        <w:t xml:space="preserve">Mục Name: nhập tên cho Application Pool (tùy ý). Ở đây </w:t>
      </w:r>
      <w:r w:rsidR="007A3CDC">
        <w:t>chúng tôi</w:t>
      </w:r>
      <w:r w:rsidR="00FA3B85">
        <w:t xml:space="preserve"> đặt là </w:t>
      </w:r>
      <w:r w:rsidR="007A3CDC">
        <w:t>SMH</w:t>
      </w:r>
      <w:r w:rsidR="00FA3B85">
        <w:t>.</w:t>
      </w:r>
    </w:p>
    <w:p w:rsidR="00FA3B85" w:rsidRDefault="00F54A43" w:rsidP="00FA3B85">
      <w:r>
        <w:t xml:space="preserve">+ </w:t>
      </w:r>
      <w:r w:rsidR="00FA3B85">
        <w:t>Mục .Net Framework version: chọ</w:t>
      </w:r>
      <w:r>
        <w:t>n .Net Framework v4.5.</w:t>
      </w:r>
    </w:p>
    <w:p w:rsidR="00F54A43" w:rsidRDefault="00F54A43" w:rsidP="00F54A43">
      <w:pPr>
        <w:jc w:val="center"/>
      </w:pPr>
      <w:r>
        <w:rPr>
          <w:noProof/>
        </w:rPr>
        <w:drawing>
          <wp:inline distT="0" distB="0" distL="0" distR="0" wp14:anchorId="63796CC2" wp14:editId="444E459D">
            <wp:extent cx="2998470" cy="272224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98470" cy="2722245"/>
                    </a:xfrm>
                    <a:prstGeom prst="rect">
                      <a:avLst/>
                    </a:prstGeom>
                    <a:noFill/>
                    <a:ln>
                      <a:noFill/>
                    </a:ln>
                  </pic:spPr>
                </pic:pic>
              </a:graphicData>
            </a:graphic>
          </wp:inline>
        </w:drawing>
      </w:r>
    </w:p>
    <w:p w:rsidR="00F54A43" w:rsidRDefault="00F54A43" w:rsidP="00F54A43">
      <w:pPr>
        <w:jc w:val="center"/>
      </w:pPr>
      <w:r>
        <w:t>Hình 3.1</w:t>
      </w:r>
      <w:r w:rsidR="00200E02">
        <w:t>2</w:t>
      </w:r>
      <w:r>
        <w:t xml:space="preserve"> Cài đặt thông số pool</w:t>
      </w:r>
    </w:p>
    <w:p w:rsidR="00F54A43" w:rsidRDefault="00E64642" w:rsidP="00FA3B85">
      <w:r w:rsidRPr="00E64642">
        <w:t xml:space="preserve">Sau đó </w:t>
      </w:r>
      <w:r>
        <w:t>bấ</w:t>
      </w:r>
      <w:r w:rsidR="00093AC6">
        <w:t>m</w:t>
      </w:r>
      <w:r w:rsidRPr="00E64642">
        <w:t xml:space="preserve"> OK, </w:t>
      </w:r>
      <w:r w:rsidR="006C69D1">
        <w:t>ta</w:t>
      </w:r>
      <w:r w:rsidRPr="00E64642">
        <w:t xml:space="preserve"> được kết quả</w:t>
      </w:r>
      <w:r w:rsidR="00093AC6">
        <w:t xml:space="preserve"> như hình 3.1</w:t>
      </w:r>
      <w:r w:rsidR="00200E02">
        <w:t>3</w:t>
      </w:r>
      <w:r w:rsidR="00093AC6">
        <w:t>.</w:t>
      </w:r>
    </w:p>
    <w:p w:rsidR="003E5252" w:rsidRDefault="003E5252" w:rsidP="003E5252">
      <w:pPr>
        <w:jc w:val="center"/>
      </w:pPr>
      <w:r>
        <w:rPr>
          <w:noProof/>
        </w:rPr>
        <w:lastRenderedPageBreak/>
        <w:drawing>
          <wp:inline distT="0" distB="0" distL="0" distR="0" wp14:anchorId="09D16A89" wp14:editId="41F0BCB9">
            <wp:extent cx="5603240" cy="3126105"/>
            <wp:effectExtent l="19050" t="1905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03240" cy="3126105"/>
                    </a:xfrm>
                    <a:prstGeom prst="rect">
                      <a:avLst/>
                    </a:prstGeom>
                    <a:noFill/>
                    <a:ln>
                      <a:solidFill>
                        <a:schemeClr val="bg1">
                          <a:lumMod val="75000"/>
                        </a:schemeClr>
                      </a:solidFill>
                    </a:ln>
                  </pic:spPr>
                </pic:pic>
              </a:graphicData>
            </a:graphic>
          </wp:inline>
        </w:drawing>
      </w:r>
    </w:p>
    <w:p w:rsidR="003E5252" w:rsidRPr="004978A5" w:rsidRDefault="003E5252" w:rsidP="003E5252">
      <w:pPr>
        <w:jc w:val="center"/>
      </w:pPr>
      <w:r>
        <w:t>Hình 3.</w:t>
      </w:r>
      <w:r w:rsidR="00D6229E">
        <w:t>1</w:t>
      </w:r>
      <w:r w:rsidR="00200E02">
        <w:t>3</w:t>
      </w:r>
      <w:r w:rsidR="00D6229E">
        <w:t xml:space="preserve"> </w:t>
      </w:r>
      <w:r>
        <w:t>Kết quả tạo application pool</w:t>
      </w:r>
    </w:p>
    <w:p w:rsidR="006D4950" w:rsidRDefault="006D4950" w:rsidP="00EA3C4E">
      <w:pPr>
        <w:pStyle w:val="Heading1"/>
        <w:rPr>
          <w:b w:val="0"/>
        </w:rPr>
      </w:pPr>
      <w:bookmarkStart w:id="15" w:name="_Toc504812923"/>
      <w:r w:rsidRPr="006D4950">
        <w:rPr>
          <w:b w:val="0"/>
        </w:rPr>
        <w:t>3.2.3</w:t>
      </w:r>
      <w:r>
        <w:rPr>
          <w:b w:val="0"/>
        </w:rPr>
        <w:t xml:space="preserve"> Cấu hình website chạy trên IIS</w:t>
      </w:r>
      <w:bookmarkEnd w:id="15"/>
    </w:p>
    <w:p w:rsidR="006D4950" w:rsidRDefault="000A40CB" w:rsidP="006D4950">
      <w:r>
        <w:tab/>
      </w:r>
      <w:r w:rsidR="00BF0C94">
        <w:t xml:space="preserve">Để tích hợp website vào IIS, tại </w:t>
      </w:r>
      <w:r w:rsidR="00BF0C94" w:rsidRPr="00BF0C94">
        <w:t xml:space="preserve">cột bên trái của IIS, chuột phải vào </w:t>
      </w:r>
      <w:r w:rsidR="00BF0C94">
        <w:t>s</w:t>
      </w:r>
      <w:r w:rsidR="00BF0C94" w:rsidRPr="00BF0C94">
        <w:t>ites</w:t>
      </w:r>
      <w:r w:rsidR="00BF0C94">
        <w:sym w:font="Wingdings" w:char="F0E0"/>
      </w:r>
      <w:r w:rsidR="00BF0C94" w:rsidRPr="00BF0C94">
        <w:t>add website.</w:t>
      </w:r>
    </w:p>
    <w:p w:rsidR="007C5D6B" w:rsidRDefault="007C5D6B" w:rsidP="006D4950">
      <w:r>
        <w:rPr>
          <w:noProof/>
        </w:rPr>
        <w:drawing>
          <wp:inline distT="0" distB="0" distL="0" distR="0" wp14:anchorId="4B84CC77" wp14:editId="40A4C11B">
            <wp:extent cx="5603240" cy="2998470"/>
            <wp:effectExtent l="19050" t="1905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03240" cy="2998470"/>
                    </a:xfrm>
                    <a:prstGeom prst="rect">
                      <a:avLst/>
                    </a:prstGeom>
                    <a:noFill/>
                    <a:ln>
                      <a:solidFill>
                        <a:schemeClr val="bg1">
                          <a:lumMod val="75000"/>
                        </a:schemeClr>
                      </a:solidFill>
                    </a:ln>
                  </pic:spPr>
                </pic:pic>
              </a:graphicData>
            </a:graphic>
          </wp:inline>
        </w:drawing>
      </w:r>
    </w:p>
    <w:p w:rsidR="007C5D6B" w:rsidRPr="006D4950" w:rsidRDefault="007C5D6B" w:rsidP="007C5D6B">
      <w:pPr>
        <w:jc w:val="center"/>
      </w:pPr>
      <w:r>
        <w:t>Hình3.1</w:t>
      </w:r>
      <w:r w:rsidR="00200E02">
        <w:t>4 Tích hợp website vào IIS</w:t>
      </w:r>
      <w:r>
        <w:t xml:space="preserve"> </w:t>
      </w:r>
    </w:p>
    <w:p w:rsidR="003846FD" w:rsidRDefault="000842E2" w:rsidP="003846FD">
      <w:pPr>
        <w:pStyle w:val="Heading1"/>
        <w:rPr>
          <w:b w:val="0"/>
        </w:rPr>
      </w:pPr>
      <w:r>
        <w:rPr>
          <w:b w:val="0"/>
        </w:rPr>
        <w:lastRenderedPageBreak/>
        <w:tab/>
      </w:r>
      <w:bookmarkStart w:id="16" w:name="_Toc504812924"/>
      <w:r w:rsidR="003846FD" w:rsidRPr="003846FD">
        <w:rPr>
          <w:b w:val="0"/>
        </w:rPr>
        <w:t>Ở phần Physical path, chọn đến thư mục chứa website. Phần Site name, điền tên website (</w:t>
      </w:r>
      <w:r w:rsidR="00030669">
        <w:rPr>
          <w:b w:val="0"/>
        </w:rPr>
        <w:t xml:space="preserve">lưu ý không sử dụng </w:t>
      </w:r>
      <w:r w:rsidR="003846FD" w:rsidRPr="003846FD">
        <w:rPr>
          <w:b w:val="0"/>
        </w:rPr>
        <w:t>khoảng trắng hay các kí tự đặc biệt).</w:t>
      </w:r>
      <w:r w:rsidR="003846FD">
        <w:rPr>
          <w:b w:val="0"/>
        </w:rPr>
        <w:t xml:space="preserve"> </w:t>
      </w:r>
      <w:r w:rsidR="003846FD" w:rsidRPr="003846FD">
        <w:rPr>
          <w:b w:val="0"/>
        </w:rPr>
        <w:t xml:space="preserve">Ở phần Application pool chọn </w:t>
      </w:r>
      <w:r w:rsidR="00B74BB3">
        <w:rPr>
          <w:b w:val="0"/>
        </w:rPr>
        <w:t>vào pool</w:t>
      </w:r>
      <w:r w:rsidR="006032A9">
        <w:rPr>
          <w:b w:val="0"/>
        </w:rPr>
        <w:t xml:space="preserve"> SMH</w:t>
      </w:r>
      <w:r w:rsidR="003846FD" w:rsidRPr="003846FD">
        <w:rPr>
          <w:b w:val="0"/>
        </w:rPr>
        <w:t xml:space="preserve"> </w:t>
      </w:r>
      <w:r w:rsidR="006D7955">
        <w:rPr>
          <w:b w:val="0"/>
        </w:rPr>
        <w:t>ta</w:t>
      </w:r>
      <w:r w:rsidR="003846FD" w:rsidRPr="003846FD">
        <w:rPr>
          <w:b w:val="0"/>
        </w:rPr>
        <w:t xml:space="preserve"> vừa add thêm ở phần trên.</w:t>
      </w:r>
      <w:r w:rsidR="006A6702">
        <w:rPr>
          <w:b w:val="0"/>
        </w:rPr>
        <w:t xml:space="preserve"> </w:t>
      </w:r>
      <w:r w:rsidR="006A6702" w:rsidRPr="006A6702">
        <w:rPr>
          <w:b w:val="0"/>
        </w:rPr>
        <w:t xml:space="preserve">Ở phần Port, mặc định đang để là 80. </w:t>
      </w:r>
      <w:r w:rsidR="006A6702">
        <w:rPr>
          <w:b w:val="0"/>
        </w:rPr>
        <w:t>Ta</w:t>
      </w:r>
      <w:r w:rsidR="006A6702" w:rsidRPr="006A6702">
        <w:rPr>
          <w:b w:val="0"/>
        </w:rPr>
        <w:t xml:space="preserve"> thay bằng cổng khác như: 1280,8080, 8</w:t>
      </w:r>
      <w:r w:rsidR="002A37CF">
        <w:rPr>
          <w:b w:val="0"/>
        </w:rPr>
        <w:t>081</w:t>
      </w:r>
      <w:r w:rsidR="006A6702">
        <w:rPr>
          <w:b w:val="0"/>
        </w:rPr>
        <w:t>,…</w:t>
      </w:r>
      <w:bookmarkEnd w:id="16"/>
    </w:p>
    <w:p w:rsidR="006D7955" w:rsidRDefault="006D7955" w:rsidP="006D7955">
      <w:r>
        <w:rPr>
          <w:noProof/>
        </w:rPr>
        <w:drawing>
          <wp:inline distT="0" distB="0" distL="0" distR="0" wp14:anchorId="0B90F46A" wp14:editId="52FD448C">
            <wp:extent cx="5611517" cy="2307265"/>
            <wp:effectExtent l="19050" t="1905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0">
                      <a:extLst>
                        <a:ext uri="{28A0092B-C50C-407E-A947-70E740481C1C}">
                          <a14:useLocalDpi xmlns:a14="http://schemas.microsoft.com/office/drawing/2010/main" val="0"/>
                        </a:ext>
                      </a:extLst>
                    </a:blip>
                    <a:srcRect t="40055"/>
                    <a:stretch/>
                  </pic:blipFill>
                  <pic:spPr bwMode="auto">
                    <a:xfrm>
                      <a:off x="0" y="0"/>
                      <a:ext cx="5610225" cy="2306734"/>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p>
    <w:p w:rsidR="00C50BA1" w:rsidRDefault="00C50BA1" w:rsidP="006A6702">
      <w:pPr>
        <w:jc w:val="center"/>
      </w:pPr>
      <w:r>
        <w:t>Hình 3.1</w:t>
      </w:r>
      <w:r w:rsidR="00E14E18">
        <w:t>5 Chọn pool quản lý website</w:t>
      </w:r>
      <w:r w:rsidR="00D13759">
        <w:t xml:space="preserve"> </w:t>
      </w:r>
    </w:p>
    <w:p w:rsidR="00902A4B" w:rsidRDefault="00902A4B" w:rsidP="00902A4B">
      <w:r>
        <w:tab/>
        <w:t xml:space="preserve">Để kiểm tra xem website có hoạt động hay không, ta </w:t>
      </w:r>
      <w:r w:rsidR="001C5437">
        <w:t>bấm</w:t>
      </w:r>
      <w:r>
        <w:t xml:space="preserve"> phải chuột vào Site name, chọn Manger Website</w:t>
      </w:r>
      <w:r>
        <w:sym w:font="Wingdings" w:char="F0E0"/>
      </w:r>
      <w:r w:rsidR="00773FA7">
        <w:t>Browse.</w:t>
      </w:r>
      <w:r w:rsidR="003C12B7">
        <w:t xml:space="preserve"> Hệ thống sẽ tự khởi động trình duyệt mặc định của windows để hiển thị website.</w:t>
      </w:r>
    </w:p>
    <w:p w:rsidR="00A15C3F" w:rsidRDefault="00A15C3F" w:rsidP="006A6702">
      <w:r>
        <w:rPr>
          <w:noProof/>
        </w:rPr>
        <w:drawing>
          <wp:inline distT="0" distB="0" distL="0" distR="0" wp14:anchorId="593B97FC" wp14:editId="5E427251">
            <wp:extent cx="5613991" cy="2904163"/>
            <wp:effectExtent l="19050" t="1905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1">
                      <a:extLst>
                        <a:ext uri="{28A0092B-C50C-407E-A947-70E740481C1C}">
                          <a14:useLocalDpi xmlns:a14="http://schemas.microsoft.com/office/drawing/2010/main" val="0"/>
                        </a:ext>
                      </a:extLst>
                    </a:blip>
                    <a:srcRect t="31202"/>
                    <a:stretch/>
                  </pic:blipFill>
                  <pic:spPr bwMode="auto">
                    <a:xfrm>
                      <a:off x="0" y="0"/>
                      <a:ext cx="5614012" cy="2904174"/>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p>
    <w:p w:rsidR="002E0E94" w:rsidRDefault="002E0E94" w:rsidP="00544646">
      <w:pPr>
        <w:jc w:val="center"/>
      </w:pPr>
      <w:r>
        <w:t>Hình 3.1</w:t>
      </w:r>
      <w:r w:rsidR="00E14E18">
        <w:t>6</w:t>
      </w:r>
      <w:r w:rsidR="00773FA7">
        <w:t xml:space="preserve"> Kiểm tra website trên trình duyệt</w:t>
      </w:r>
    </w:p>
    <w:p w:rsidR="00CC2673" w:rsidRDefault="00C13F8B" w:rsidP="00EA3C4E">
      <w:pPr>
        <w:pStyle w:val="Heading1"/>
      </w:pPr>
      <w:bookmarkStart w:id="17" w:name="_Toc504812925"/>
      <w:r w:rsidRPr="006B1F54">
        <w:rPr>
          <w:lang w:val="vi-VN"/>
        </w:rPr>
        <w:lastRenderedPageBreak/>
        <w:t>3</w:t>
      </w:r>
      <w:r>
        <w:rPr>
          <w:lang w:val="vi-VN"/>
        </w:rPr>
        <w:t>.</w:t>
      </w:r>
      <w:r w:rsidR="004978A5">
        <w:t>3</w:t>
      </w:r>
      <w:r w:rsidRPr="005A2966">
        <w:rPr>
          <w:lang w:val="vi-VN"/>
        </w:rPr>
        <w:t xml:space="preserve"> </w:t>
      </w:r>
      <w:r w:rsidR="00315042">
        <w:t xml:space="preserve">Thiết kế </w:t>
      </w:r>
      <w:r w:rsidR="00CC2673">
        <w:t>chương trình quản lý và điều khiển</w:t>
      </w:r>
      <w:r w:rsidR="00EA3C4E">
        <w:t xml:space="preserve"> trên bộ xử lý trung tâm</w:t>
      </w:r>
      <w:bookmarkEnd w:id="17"/>
    </w:p>
    <w:p w:rsidR="00363BEF" w:rsidRPr="00D92B09" w:rsidRDefault="00363BEF" w:rsidP="00363BEF">
      <w:r>
        <w:t>3.</w:t>
      </w:r>
      <w:r w:rsidR="004978A5">
        <w:t>3</w:t>
      </w:r>
      <w:r>
        <w:t>.1</w:t>
      </w:r>
      <w:r w:rsidR="0061746E">
        <w:t xml:space="preserve"> </w:t>
      </w:r>
      <w:r>
        <w:t>Thiết kế giao thức giao tiếp</w:t>
      </w:r>
    </w:p>
    <w:p w:rsidR="00EF725F" w:rsidRDefault="007E420F" w:rsidP="00D92B09">
      <w:r>
        <w:object w:dxaOrig="10884" w:dyaOrig="4404">
          <v:shape id="_x0000_i1027" type="#_x0000_t75" style="width:440.25pt;height:178.5pt" o:ole="">
            <v:imagedata r:id="rId52" o:title=""/>
          </v:shape>
          <o:OLEObject Type="Embed" ProgID="Visio.Drawing.11" ShapeID="_x0000_i1027" DrawAspect="Content" ObjectID="_1677592032" r:id="rId53"/>
        </w:object>
      </w:r>
    </w:p>
    <w:p w:rsidR="000727CD" w:rsidRDefault="000727CD" w:rsidP="000727CD">
      <w:pPr>
        <w:jc w:val="center"/>
      </w:pPr>
      <w:r>
        <w:t>Hình 3.1</w:t>
      </w:r>
      <w:r w:rsidR="00E14E18">
        <w:t>7</w:t>
      </w:r>
      <w:r>
        <w:t xml:space="preserve"> Đặc tả phương thức giao tiếp giữa các </w:t>
      </w:r>
      <w:r w:rsidR="0016352B">
        <w:t>đối tượng trong hệ thống</w:t>
      </w:r>
    </w:p>
    <w:p w:rsidR="00CB7EC3" w:rsidRDefault="00CB7EC3" w:rsidP="00D92B09"/>
    <w:p w:rsidR="0098418E" w:rsidRPr="00826E37" w:rsidRDefault="00826E37" w:rsidP="00826E37">
      <w:pPr>
        <w:jc w:val="center"/>
      </w:pPr>
      <w:r>
        <w:t>Bảng 3.</w:t>
      </w:r>
      <w:r w:rsidR="00F35607">
        <w:t>1</w:t>
      </w:r>
      <w:r>
        <w:t xml:space="preserve"> </w:t>
      </w:r>
      <w:r w:rsidR="0098418E" w:rsidRPr="00826E37">
        <w:t>Nguyên lý làm việc của các kênh truyền</w:t>
      </w:r>
    </w:p>
    <w:tbl>
      <w:tblPr>
        <w:tblStyle w:val="TableGrid"/>
        <w:tblW w:w="0" w:type="auto"/>
        <w:tblLook w:val="04A0" w:firstRow="1" w:lastRow="0" w:firstColumn="1" w:lastColumn="0" w:noHBand="0" w:noVBand="1"/>
      </w:tblPr>
      <w:tblGrid>
        <w:gridCol w:w="817"/>
        <w:gridCol w:w="2835"/>
        <w:gridCol w:w="5401"/>
      </w:tblGrid>
      <w:tr w:rsidR="00313FCC" w:rsidRPr="008E1A99" w:rsidTr="008E1A99">
        <w:tc>
          <w:tcPr>
            <w:tcW w:w="817" w:type="dxa"/>
            <w:vAlign w:val="center"/>
          </w:tcPr>
          <w:p w:rsidR="00313FCC" w:rsidRPr="008E1A99" w:rsidRDefault="00313FCC" w:rsidP="008E1A99">
            <w:pPr>
              <w:spacing w:before="40" w:after="40" w:line="240" w:lineRule="auto"/>
              <w:jc w:val="center"/>
              <w:rPr>
                <w:b/>
              </w:rPr>
            </w:pPr>
            <w:r w:rsidRPr="008E1A99">
              <w:rPr>
                <w:b/>
              </w:rPr>
              <w:t>STT</w:t>
            </w:r>
          </w:p>
        </w:tc>
        <w:tc>
          <w:tcPr>
            <w:tcW w:w="2835" w:type="dxa"/>
            <w:vAlign w:val="center"/>
          </w:tcPr>
          <w:p w:rsidR="00313FCC" w:rsidRPr="008E1A99" w:rsidRDefault="00477B1F" w:rsidP="008E1A99">
            <w:pPr>
              <w:spacing w:before="40" w:after="40" w:line="240" w:lineRule="auto"/>
              <w:jc w:val="center"/>
              <w:rPr>
                <w:b/>
              </w:rPr>
            </w:pPr>
            <w:r w:rsidRPr="008E1A99">
              <w:rPr>
                <w:b/>
              </w:rPr>
              <w:t>Các đ</w:t>
            </w:r>
            <w:r w:rsidR="00313FCC" w:rsidRPr="008E1A99">
              <w:rPr>
                <w:b/>
              </w:rPr>
              <w:t>ối tượng</w:t>
            </w:r>
            <w:r w:rsidR="00E95322" w:rsidRPr="008E1A99">
              <w:rPr>
                <w:b/>
              </w:rPr>
              <w:t xml:space="preserve"> trong kênh giao tiếp</w:t>
            </w:r>
          </w:p>
        </w:tc>
        <w:tc>
          <w:tcPr>
            <w:tcW w:w="5401" w:type="dxa"/>
            <w:vAlign w:val="center"/>
          </w:tcPr>
          <w:p w:rsidR="00313FCC" w:rsidRPr="008E1A99" w:rsidRDefault="00313FCC" w:rsidP="008E1A99">
            <w:pPr>
              <w:spacing w:before="40" w:after="40" w:line="240" w:lineRule="auto"/>
              <w:jc w:val="center"/>
              <w:rPr>
                <w:b/>
              </w:rPr>
            </w:pPr>
            <w:r w:rsidRPr="008E1A99">
              <w:rPr>
                <w:b/>
              </w:rPr>
              <w:t>Đặc tả kỹ thuật</w:t>
            </w:r>
          </w:p>
        </w:tc>
      </w:tr>
      <w:tr w:rsidR="00313FCC" w:rsidTr="00313FCC">
        <w:tc>
          <w:tcPr>
            <w:tcW w:w="817" w:type="dxa"/>
          </w:tcPr>
          <w:p w:rsidR="00313FCC" w:rsidRDefault="00DE11F2" w:rsidP="004C5289">
            <w:pPr>
              <w:spacing w:before="40" w:after="40" w:line="240" w:lineRule="auto"/>
            </w:pPr>
            <w:r>
              <w:t>ĐT.</w:t>
            </w:r>
            <w:r w:rsidR="00313FCC">
              <w:t>1</w:t>
            </w:r>
          </w:p>
        </w:tc>
        <w:tc>
          <w:tcPr>
            <w:tcW w:w="2835" w:type="dxa"/>
          </w:tcPr>
          <w:p w:rsidR="00313FCC" w:rsidRDefault="00313FCC" w:rsidP="004C5289">
            <w:pPr>
              <w:spacing w:before="40" w:after="40" w:line="240" w:lineRule="auto"/>
            </w:pPr>
            <w:r w:rsidRPr="00313FCC">
              <w:rPr>
                <w:b/>
              </w:rPr>
              <w:t>Remote RF</w:t>
            </w:r>
            <w:r>
              <w:t xml:space="preserve"> và </w:t>
            </w:r>
            <w:r>
              <w:rPr>
                <w:b/>
              </w:rPr>
              <w:t>M</w:t>
            </w:r>
            <w:r w:rsidR="00C2573A">
              <w:rPr>
                <w:b/>
              </w:rPr>
              <w:t xml:space="preserve">odule thu </w:t>
            </w:r>
            <w:r w:rsidRPr="00313FCC">
              <w:rPr>
                <w:b/>
              </w:rPr>
              <w:t>RF</w:t>
            </w:r>
          </w:p>
        </w:tc>
        <w:tc>
          <w:tcPr>
            <w:tcW w:w="5401" w:type="dxa"/>
          </w:tcPr>
          <w:p w:rsidR="00313FCC" w:rsidRDefault="00D706C1" w:rsidP="00D706C1">
            <w:pPr>
              <w:spacing w:before="40" w:after="40" w:line="240" w:lineRule="auto"/>
            </w:pPr>
            <w:r>
              <w:t xml:space="preserve">Sử dụng phương thức truyền FM </w:t>
            </w:r>
            <w:r w:rsidRPr="00D706C1">
              <w:t>frequency modulation</w:t>
            </w:r>
            <w:r>
              <w:t xml:space="preserve">) </w:t>
            </w:r>
            <w:r w:rsidRPr="00D706C1">
              <w:t>- (điều chế hoặc thay đổi) tần số. Lúc này, biên độ được giữ nguyên cố định ở một hằng số nhất định, tần số</w:t>
            </w:r>
            <w:r>
              <w:t xml:space="preserve"> sẽ thay đổi</w:t>
            </w:r>
            <w:r w:rsidRPr="00D706C1">
              <w:t>.</w:t>
            </w:r>
          </w:p>
          <w:p w:rsidR="00D706C1" w:rsidRDefault="00D706C1" w:rsidP="00D706C1">
            <w:pPr>
              <w:spacing w:before="40" w:after="40" w:line="240" w:lineRule="auto"/>
            </w:pPr>
            <w:r>
              <w:rPr>
                <w:noProof/>
              </w:rPr>
              <w:drawing>
                <wp:inline distT="0" distB="0" distL="0" distR="0" wp14:anchorId="36286A1D" wp14:editId="477BA876">
                  <wp:extent cx="2498307" cy="903449"/>
                  <wp:effectExtent l="0" t="0" r="0" b="0"/>
                  <wp:docPr id="32" name="Picture 32" descr="http://k2.arduino.vn/img/2014/11/02/0/800_882450-1414901135-0-how-is-data-put-on-radio-waves---mozilla-firefox-5.750x2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k2.arduino.vn/img/2014/11/02/0/800_882450-1414901135-0-how-is-data-put-on-radio-waves---mozilla-firefox-5.750x271.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98407" cy="903485"/>
                          </a:xfrm>
                          <a:prstGeom prst="rect">
                            <a:avLst/>
                          </a:prstGeom>
                          <a:noFill/>
                          <a:ln>
                            <a:noFill/>
                          </a:ln>
                        </pic:spPr>
                      </pic:pic>
                    </a:graphicData>
                  </a:graphic>
                </wp:inline>
              </w:drawing>
            </w:r>
          </w:p>
          <w:p w:rsidR="009127D0" w:rsidRDefault="00D95C8E" w:rsidP="009E3E11">
            <w:pPr>
              <w:spacing w:before="40" w:after="40" w:line="240" w:lineRule="auto"/>
            </w:pPr>
            <w:r w:rsidRPr="00D95C8E">
              <w:t xml:space="preserve">Tần số nghĩa là số lần dao động trong 1 giây. Đại lượng này đặc trưng duy nhất cho mỗi mạch thu / phát sóng, nghĩa là mỗi mạch chỉ có thể truyền phát lẫn nhau khi nó cũng tần số. </w:t>
            </w:r>
            <w:r>
              <w:t>Trong nghiên cứu này chúng tôi chọn</w:t>
            </w:r>
            <w:r w:rsidRPr="00D95C8E">
              <w:t xml:space="preserve"> tần số mạch phát = tần số mạch thu = </w:t>
            </w:r>
            <w:r>
              <w:t>315</w:t>
            </w:r>
            <w:r w:rsidRPr="00D95C8E">
              <w:t>MHz</w:t>
            </w:r>
            <w:r w:rsidR="00360598">
              <w:t>.</w:t>
            </w:r>
            <w:r w:rsidR="00E72597">
              <w:t xml:space="preserve"> </w:t>
            </w:r>
            <w:r w:rsidR="00B9241E">
              <w:t xml:space="preserve">Tại module thu RF </w:t>
            </w:r>
            <w:r w:rsidR="00B9241E" w:rsidRPr="00B9241E">
              <w:t>những dao động của sóng vô tuyến để tạo thành tín hiệu điện mà điện tử có thể hiểu được rồi từ đó dịch mã ra các giá trị</w:t>
            </w:r>
            <w:r w:rsidR="00B9241E">
              <w:t xml:space="preserve"> được gọi là các khung dữ liệu</w:t>
            </w:r>
            <w:r w:rsidR="00B9241E" w:rsidRPr="00B9241E">
              <w:t xml:space="preserve">. </w:t>
            </w:r>
            <w:r w:rsidR="00B9241E">
              <w:t xml:space="preserve"> </w:t>
            </w:r>
            <w:r w:rsidR="000679FC">
              <w:t>Đây là quá trình đọc dữ liệu RF để lưu vào F</w:t>
            </w:r>
            <w:r w:rsidR="00165591">
              <w:t>-</w:t>
            </w:r>
            <w:r w:rsidR="000679FC">
              <w:t xml:space="preserve">ROM của module thu phát RF. </w:t>
            </w:r>
            <w:r w:rsidR="00D538A5">
              <w:t>Để có thể</w:t>
            </w:r>
            <w:r w:rsidR="009E3E11">
              <w:t xml:space="preserve"> thu</w:t>
            </w:r>
            <w:r w:rsidR="00D538A5">
              <w:t xml:space="preserve"> </w:t>
            </w:r>
            <w:r w:rsidR="00D538A5">
              <w:lastRenderedPageBreak/>
              <w:t>được dữ liệu của Remote thì ta cần phải xác định được Remote có hoạt động ở tần số 315Mhz hay không.</w:t>
            </w:r>
            <w:r w:rsidR="00DB618A">
              <w:t xml:space="preserve"> Vấn đề này sẽ được trình bày ở phần 3.3.2</w:t>
            </w:r>
            <w:r w:rsidR="00880903">
              <w:t>.</w:t>
            </w:r>
          </w:p>
        </w:tc>
      </w:tr>
      <w:tr w:rsidR="00467FAC" w:rsidTr="00757425">
        <w:tc>
          <w:tcPr>
            <w:tcW w:w="817" w:type="dxa"/>
          </w:tcPr>
          <w:p w:rsidR="00467FAC" w:rsidRDefault="00467FAC" w:rsidP="00757425">
            <w:pPr>
              <w:spacing w:before="40" w:after="40" w:line="240" w:lineRule="auto"/>
            </w:pPr>
            <w:r>
              <w:lastRenderedPageBreak/>
              <w:t>ĐT.2</w:t>
            </w:r>
          </w:p>
        </w:tc>
        <w:tc>
          <w:tcPr>
            <w:tcW w:w="2835" w:type="dxa"/>
          </w:tcPr>
          <w:p w:rsidR="00467FAC" w:rsidRDefault="00467FAC" w:rsidP="00757425">
            <w:pPr>
              <w:spacing w:before="40" w:after="40" w:line="240" w:lineRule="auto"/>
            </w:pPr>
            <w:r w:rsidRPr="00510B82">
              <w:rPr>
                <w:b/>
              </w:rPr>
              <w:t>Module thu phát RF</w:t>
            </w:r>
            <w:r>
              <w:t xml:space="preserve"> và </w:t>
            </w:r>
            <w:r w:rsidRPr="00510B82">
              <w:rPr>
                <w:b/>
              </w:rPr>
              <w:t>Máy tính trung tâm</w:t>
            </w:r>
          </w:p>
        </w:tc>
        <w:tc>
          <w:tcPr>
            <w:tcW w:w="5401" w:type="dxa"/>
          </w:tcPr>
          <w:p w:rsidR="00467FAC" w:rsidRDefault="00346BF2" w:rsidP="00E574AB">
            <w:pPr>
              <w:spacing w:before="40" w:after="40" w:line="240" w:lineRule="auto"/>
            </w:pPr>
            <w:r>
              <w:t>Đối với mỗi khung dữ liệu thu nhận được từ remote  RF, chúng tôi lưu vào F-ROM của vi xử lý trên module thu phát RF. Tùy theo độ rộng của khung dữ liệu mà nó sẽ chiếm hữu từ vài đến vài chục byte trong bộ nhớ. Mỗi khung dữ liệu sẽ được đánh mã thứ tự, các mã thứ tự sẽ được cài đặt là mã định danh cho các thiết bị điện cần điều khiển trong nhà. Module thu phát RF sẽ giao tiếp với máy tính trung tâm thông qua giao thức RS232 đễ nhận mã định danh và lệnh bật tắt thiết bị.</w:t>
            </w:r>
          </w:p>
        </w:tc>
      </w:tr>
      <w:tr w:rsidR="00313FCC" w:rsidTr="00313FCC">
        <w:tc>
          <w:tcPr>
            <w:tcW w:w="817" w:type="dxa"/>
          </w:tcPr>
          <w:p w:rsidR="00313FCC" w:rsidRDefault="00DE11F2" w:rsidP="004C5289">
            <w:pPr>
              <w:spacing w:before="40" w:after="40" w:line="240" w:lineRule="auto"/>
            </w:pPr>
            <w:r>
              <w:t>ĐT.</w:t>
            </w:r>
            <w:r w:rsidR="00467FAC">
              <w:t>3</w:t>
            </w:r>
          </w:p>
        </w:tc>
        <w:tc>
          <w:tcPr>
            <w:tcW w:w="2835" w:type="dxa"/>
          </w:tcPr>
          <w:p w:rsidR="00313FCC" w:rsidRDefault="0088586B" w:rsidP="004C5289">
            <w:pPr>
              <w:spacing w:before="40" w:after="40" w:line="240" w:lineRule="auto"/>
            </w:pPr>
            <w:r w:rsidRPr="0088586B">
              <w:rPr>
                <w:b/>
              </w:rPr>
              <w:t>Module phát RF</w:t>
            </w:r>
            <w:r>
              <w:t xml:space="preserve"> và </w:t>
            </w:r>
            <w:r w:rsidRPr="0088586B">
              <w:rPr>
                <w:b/>
              </w:rPr>
              <w:t>Thiết bị hỗ trợ thu sóng RF</w:t>
            </w:r>
          </w:p>
        </w:tc>
        <w:tc>
          <w:tcPr>
            <w:tcW w:w="5401" w:type="dxa"/>
          </w:tcPr>
          <w:p w:rsidR="00313FCC" w:rsidRDefault="000679FC" w:rsidP="00467FAC">
            <w:pPr>
              <w:spacing w:before="40" w:after="40" w:line="240" w:lineRule="auto"/>
            </w:pPr>
            <w:r>
              <w:t xml:space="preserve">Đây là quá trình phát sóng RF đã học. </w:t>
            </w:r>
            <w:r w:rsidR="00E574AB">
              <w:t>Tương tự ĐT.1 nhưng quá trình nãy diễn ra ở hướng ngược lại. Module phát sẽ truyền dữ liệu nhận từ vi điều khiển đến các thiết bị có hỗ trợ thu sóng RF.</w:t>
            </w:r>
          </w:p>
        </w:tc>
      </w:tr>
      <w:tr w:rsidR="0088586B" w:rsidTr="00313FCC">
        <w:tc>
          <w:tcPr>
            <w:tcW w:w="817" w:type="dxa"/>
          </w:tcPr>
          <w:p w:rsidR="0088586B" w:rsidRDefault="00DE11F2" w:rsidP="004C5289">
            <w:pPr>
              <w:spacing w:before="40" w:after="40" w:line="240" w:lineRule="auto"/>
            </w:pPr>
            <w:r>
              <w:t>ĐT.</w:t>
            </w:r>
            <w:r w:rsidR="00510B82">
              <w:t>4</w:t>
            </w:r>
          </w:p>
        </w:tc>
        <w:tc>
          <w:tcPr>
            <w:tcW w:w="2835" w:type="dxa"/>
          </w:tcPr>
          <w:p w:rsidR="0088586B" w:rsidRDefault="00510B82" w:rsidP="004C5289">
            <w:pPr>
              <w:spacing w:before="40" w:after="40" w:line="240" w:lineRule="auto"/>
            </w:pPr>
            <w:r w:rsidRPr="00510B82">
              <w:rPr>
                <w:b/>
              </w:rPr>
              <w:t>Remote hồng ngoại</w:t>
            </w:r>
            <w:r>
              <w:t xml:space="preserve"> và </w:t>
            </w:r>
            <w:r w:rsidRPr="00510B82">
              <w:rPr>
                <w:b/>
              </w:rPr>
              <w:t>Module thu hồng ngoại</w:t>
            </w:r>
          </w:p>
        </w:tc>
        <w:tc>
          <w:tcPr>
            <w:tcW w:w="5401" w:type="dxa"/>
          </w:tcPr>
          <w:p w:rsidR="0088586B" w:rsidRDefault="00703424" w:rsidP="0052032D">
            <w:pPr>
              <w:spacing w:before="40" w:after="40" w:line="240" w:lineRule="auto"/>
            </w:pPr>
            <w:r w:rsidRPr="00703424">
              <w:t xml:space="preserve">Mỗi loại </w:t>
            </w:r>
            <w:r>
              <w:t>remote hồng ngoại</w:t>
            </w:r>
            <w:r w:rsidRPr="00703424">
              <w:t xml:space="preserve"> có 1 dạng tín hiệu khác nhau có thể là 8 bit, 12bit, 24 bit, 32bit và thậm chí có thể 128 bit hoặc nhiều hơn nữa. Điều đó có nghĩa là mỗi 1 lần </w:t>
            </w:r>
            <w:r>
              <w:t>ta</w:t>
            </w:r>
            <w:r w:rsidRPr="00703424">
              <w:t xml:space="preserve"> nhất nút trên </w:t>
            </w:r>
            <w:r>
              <w:t>remote</w:t>
            </w:r>
            <w:r w:rsidRPr="00703424">
              <w:t>, 1 chuỗi các dữ liệu được gửi đi với "Khối lượng" tương đối nhiều.</w:t>
            </w:r>
            <w:r>
              <w:t xml:space="preserve"> </w:t>
            </w:r>
            <w:r w:rsidR="0098418E">
              <w:t>Lý do cho sự khác nhau về độ dài khung dữ liệu truyền nhận là bởi vì tùy thuộc vào mục đích của việc điều khiển. Ví dụ: khi ta điều khiển tivi nó sẽ truyền về led thu hồng ngoại của TV 1 mã cố định tương ứng với kênh đã định sẵn và số lượng bít dữ liệu được truyền đi khác nhau: có loại 7 bit(sony), loại 8 bit, 12 bit, 16 bit , 18 bit, 32 bit, 42 bít (AIWA). Cùng 1 hãng điện tử ví dụ sony thì số bit cũng có thể khác nhau, điều khiển tivi sony có 7 bit, còn dàn âm thanh sony là 16 bit. Đối với điều hòa nhiệt độ khi ta nhất 1 nút trên điều khiển điều hòa, nó sẽ không truyền tín hiệu của 1 nút đó về điều hòa, mà lúc này nó sẽ truyền tất cả các thông số hiện tại trên điều khiển về điều hòa như: nhiệt độ, tốc độ quạt, quạt quay tự động hay đứng im, chế độ dry, cool... dẫn đến số lượng bit là khá nhiều.</w:t>
            </w:r>
            <w:r w:rsidR="004916C5">
              <w:t xml:space="preserve"> </w:t>
            </w:r>
            <w:r w:rsidR="00E206A4">
              <w:t xml:space="preserve">Để </w:t>
            </w:r>
            <w:r w:rsidR="00E206A4">
              <w:lastRenderedPageBreak/>
              <w:t xml:space="preserve">kiểm tra dữ liệu từ các remote, chúng tôi sử dụng phần mềm AnalysIR (xem ở phần </w:t>
            </w:r>
            <w:r w:rsidR="00145F1E">
              <w:t>3.3.</w:t>
            </w:r>
            <w:r w:rsidR="0052032D">
              <w:t>3</w:t>
            </w:r>
            <w:r w:rsidR="00145F1E">
              <w:t>).</w:t>
            </w:r>
          </w:p>
        </w:tc>
      </w:tr>
      <w:tr w:rsidR="00510B82" w:rsidTr="00313FCC">
        <w:tc>
          <w:tcPr>
            <w:tcW w:w="817" w:type="dxa"/>
          </w:tcPr>
          <w:p w:rsidR="00510B82" w:rsidRDefault="00DE11F2" w:rsidP="004C5289">
            <w:pPr>
              <w:spacing w:before="40" w:after="40" w:line="240" w:lineRule="auto"/>
            </w:pPr>
            <w:r>
              <w:lastRenderedPageBreak/>
              <w:t>ĐT.</w:t>
            </w:r>
            <w:r w:rsidR="00510B82">
              <w:t>5</w:t>
            </w:r>
          </w:p>
        </w:tc>
        <w:tc>
          <w:tcPr>
            <w:tcW w:w="2835" w:type="dxa"/>
          </w:tcPr>
          <w:p w:rsidR="00510B82" w:rsidRPr="00510B82" w:rsidRDefault="00510B82" w:rsidP="004C5289">
            <w:pPr>
              <w:spacing w:before="40" w:after="40" w:line="240" w:lineRule="auto"/>
              <w:rPr>
                <w:b/>
              </w:rPr>
            </w:pPr>
            <w:r>
              <w:rPr>
                <w:b/>
              </w:rPr>
              <w:t xml:space="preserve">Module phát hồng ngoại </w:t>
            </w:r>
            <w:r w:rsidRPr="00510B82">
              <w:t>và</w:t>
            </w:r>
            <w:r>
              <w:rPr>
                <w:b/>
              </w:rPr>
              <w:t xml:space="preserve"> Thiết bị hỗ trợ mắt thu hồng ngoại</w:t>
            </w:r>
          </w:p>
        </w:tc>
        <w:tc>
          <w:tcPr>
            <w:tcW w:w="5401" w:type="dxa"/>
          </w:tcPr>
          <w:p w:rsidR="00510B82" w:rsidRDefault="00031FF0" w:rsidP="00426782">
            <w:pPr>
              <w:spacing w:before="40" w:after="40" w:line="240" w:lineRule="auto"/>
            </w:pPr>
            <w:r>
              <w:t>Đây là quá trình phát sóng</w:t>
            </w:r>
            <w:r w:rsidR="00426782">
              <w:t xml:space="preserve"> hồng ngoại</w:t>
            </w:r>
            <w:r>
              <w:t xml:space="preserve"> đã học. Tương tự ĐT.</w:t>
            </w:r>
            <w:r w:rsidR="00426782">
              <w:t>4</w:t>
            </w:r>
            <w:r>
              <w:t xml:space="preserve"> nhưng quá trình nãy diễn ra ở hướng ngược lại. Module phát sẽ truyền dữ liệu nhận từ vi điều khiển đến các thiết bị có hỗ trợ thu sóng </w:t>
            </w:r>
            <w:r w:rsidR="00426782">
              <w:t>hồng ngoại.</w:t>
            </w:r>
          </w:p>
        </w:tc>
      </w:tr>
    </w:tbl>
    <w:p w:rsidR="001B3435" w:rsidRDefault="001B3435" w:rsidP="00D92B09"/>
    <w:p w:rsidR="001B3435" w:rsidRDefault="001B3435" w:rsidP="00D92B09">
      <w:r>
        <w:t xml:space="preserve">3.3.2 </w:t>
      </w:r>
      <w:bookmarkStart w:id="18" w:name="OLE_LINK2"/>
      <w:r>
        <w:t>Xác định tần số hoạt động của Remote</w:t>
      </w:r>
      <w:r w:rsidR="000549B0">
        <w:t xml:space="preserve"> RF</w:t>
      </w:r>
      <w:bookmarkEnd w:id="18"/>
    </w:p>
    <w:p w:rsidR="00860B59" w:rsidRDefault="00860B59" w:rsidP="00C20CDB">
      <w:r>
        <w:tab/>
      </w:r>
      <w:r w:rsidRPr="00860B59">
        <w:t xml:space="preserve">Mục đích của chúng </w:t>
      </w:r>
      <w:r>
        <w:t>tôi</w:t>
      </w:r>
      <w:r w:rsidRPr="00860B59">
        <w:t xml:space="preserve"> là sau khi giải mã các tín hiệu phát ra từ remote </w:t>
      </w:r>
      <w:r>
        <w:t>RF</w:t>
      </w:r>
      <w:r w:rsidRPr="00860B59">
        <w:t xml:space="preserve">, thì sẽ </w:t>
      </w:r>
      <w:r>
        <w:t>mô phỏng</w:t>
      </w:r>
      <w:r w:rsidRPr="00860B59">
        <w:t xml:space="preserve"> phát lại tín hiệu tương tự thông qua lập trình điều khiển, từ đó điều khiển được các thiết bị từ xa mà không cần sử dụng đến remote nữa.</w:t>
      </w:r>
      <w:r w:rsidR="00C20CDB">
        <w:tab/>
      </w:r>
    </w:p>
    <w:p w:rsidR="00E206A4" w:rsidRDefault="00860B59" w:rsidP="00C20CDB">
      <w:r>
        <w:tab/>
      </w:r>
      <w:r w:rsidR="00C20CDB">
        <w:t>Hiện nay hầu hết các thiết bị có điều khiển bằng sóng RF trên thị trường đều sử dụng các vi mạch hỗ trợ xử lý tín hiệu không dây như PT2248, PT2249, PT9148, PT9149, PT2262, PT2272, HT640, HT648…</w:t>
      </w:r>
      <w:r w:rsidR="00744C15">
        <w:t xml:space="preserve"> M</w:t>
      </w:r>
      <w:r w:rsidR="00744C15" w:rsidRPr="00744C15">
        <w:t>ột mạch PCB của bộ điều khiển từ xa RF được cấu tạo từ nhiều loại linh kiện điện tử như bộ cộng hưởng SAW điều khiển tần số phát và IC mã hóa để mã hóa dữ liệu truyền.</w:t>
      </w:r>
    </w:p>
    <w:p w:rsidR="009C6437" w:rsidRPr="009C6437" w:rsidRDefault="009C6437" w:rsidP="00C20CDB">
      <w:pPr>
        <w:rPr>
          <w:u w:val="single"/>
        </w:rPr>
      </w:pPr>
      <w:r w:rsidRPr="009C6437">
        <w:rPr>
          <w:u w:val="single"/>
        </w:rPr>
        <w:t>a. Xác định theo tần số hoạt động</w:t>
      </w:r>
    </w:p>
    <w:p w:rsidR="00F63525" w:rsidRDefault="00F63525" w:rsidP="00F63525">
      <w:r>
        <w:tab/>
        <w:t>Có hai loại điều khiển từ xa RF dựa trên tần số hoạt động là loại hoạt động với tần số cố định (fixed frequency), loại còn lại là tần số có thể điều chỉnh được (adjustable frequency).</w:t>
      </w:r>
    </w:p>
    <w:p w:rsidR="005A1070" w:rsidRDefault="00F63525" w:rsidP="005A1070">
      <w:r>
        <w:tab/>
        <w:t>Loại tần số cố định thường sử dụng thạch anh hoặc bộ dao động SAW resonator (Surface Acoustic Wave) để ổn định tần số phát đi, và nó dễ dàng xác định được tần số hoạt động. Trong khi loại tần số điều chỉnh sử dụng mạch LC, thay đổi tần số trung tâm bằng cách sử dụng tụ điện biến dung hay cuộn cảm điều chỉnh, tần số chỉ có thể được xác định bằng quang phổ hoặc dao động ký.</w:t>
      </w:r>
      <w:r w:rsidR="00641F06">
        <w:t xml:space="preserve"> </w:t>
      </w:r>
      <w:r w:rsidR="005A1070">
        <w:t>Loại điều khiển từ xa tần số cố định thường được in tần số trên sản phẩm.</w:t>
      </w:r>
    </w:p>
    <w:p w:rsidR="00393DFE" w:rsidRDefault="00393DFE" w:rsidP="00393DFE">
      <w:pPr>
        <w:jc w:val="center"/>
      </w:pPr>
      <w:r>
        <w:t>Bảng 3.</w:t>
      </w:r>
      <w:r w:rsidR="00F35607">
        <w:t>2</w:t>
      </w:r>
      <w:r>
        <w:t xml:space="preserve"> Sự khác nhau giữa điều khiển tần số cố định và điều chỉnh</w:t>
      </w:r>
    </w:p>
    <w:tbl>
      <w:tblPr>
        <w:tblStyle w:val="TableGrid"/>
        <w:tblW w:w="0" w:type="auto"/>
        <w:tblLook w:val="04A0" w:firstRow="1" w:lastRow="0" w:firstColumn="1" w:lastColumn="0" w:noHBand="0" w:noVBand="1"/>
      </w:tblPr>
      <w:tblGrid>
        <w:gridCol w:w="1242"/>
        <w:gridCol w:w="3261"/>
        <w:gridCol w:w="4550"/>
      </w:tblGrid>
      <w:tr w:rsidR="00826E37" w:rsidRPr="00757425" w:rsidTr="00757425">
        <w:tc>
          <w:tcPr>
            <w:tcW w:w="1242" w:type="dxa"/>
            <w:vAlign w:val="center"/>
          </w:tcPr>
          <w:p w:rsidR="00826E37" w:rsidRPr="00757425" w:rsidRDefault="00757425" w:rsidP="00757425">
            <w:pPr>
              <w:spacing w:before="40" w:after="40" w:line="240" w:lineRule="auto"/>
              <w:jc w:val="center"/>
              <w:rPr>
                <w:b/>
              </w:rPr>
            </w:pPr>
            <w:r w:rsidRPr="00757425">
              <w:rPr>
                <w:b/>
              </w:rPr>
              <w:t>Loại</w:t>
            </w:r>
          </w:p>
        </w:tc>
        <w:tc>
          <w:tcPr>
            <w:tcW w:w="3261" w:type="dxa"/>
            <w:vAlign w:val="center"/>
          </w:tcPr>
          <w:p w:rsidR="00826E37" w:rsidRPr="00757425" w:rsidRDefault="00757425" w:rsidP="00757425">
            <w:pPr>
              <w:spacing w:before="40" w:after="40" w:line="240" w:lineRule="auto"/>
              <w:jc w:val="center"/>
              <w:rPr>
                <w:b/>
              </w:rPr>
            </w:pPr>
            <w:r w:rsidRPr="00757425">
              <w:rPr>
                <w:b/>
              </w:rPr>
              <w:t>Linh kiện điều khiển tần số</w:t>
            </w:r>
          </w:p>
        </w:tc>
        <w:tc>
          <w:tcPr>
            <w:tcW w:w="4550" w:type="dxa"/>
            <w:vAlign w:val="center"/>
          </w:tcPr>
          <w:p w:rsidR="00826E37" w:rsidRPr="00757425" w:rsidRDefault="00757425" w:rsidP="00757425">
            <w:pPr>
              <w:spacing w:before="40" w:after="40" w:line="240" w:lineRule="auto"/>
              <w:jc w:val="center"/>
              <w:rPr>
                <w:b/>
              </w:rPr>
            </w:pPr>
            <w:r w:rsidRPr="00757425">
              <w:rPr>
                <w:b/>
              </w:rPr>
              <w:t>Điểm khác biệt</w:t>
            </w:r>
          </w:p>
        </w:tc>
      </w:tr>
      <w:tr w:rsidR="00826E37" w:rsidTr="00757425">
        <w:tc>
          <w:tcPr>
            <w:tcW w:w="1242" w:type="dxa"/>
          </w:tcPr>
          <w:p w:rsidR="00826E37" w:rsidRDefault="00757425" w:rsidP="00757425">
            <w:pPr>
              <w:spacing w:before="40" w:after="40" w:line="240" w:lineRule="auto"/>
            </w:pPr>
            <w:r>
              <w:t xml:space="preserve">Tần số cố </w:t>
            </w:r>
            <w:r>
              <w:lastRenderedPageBreak/>
              <w:t>định</w:t>
            </w:r>
          </w:p>
        </w:tc>
        <w:tc>
          <w:tcPr>
            <w:tcW w:w="3261" w:type="dxa"/>
          </w:tcPr>
          <w:p w:rsidR="00826E37" w:rsidRDefault="00757425" w:rsidP="00757425">
            <w:pPr>
              <w:spacing w:before="40" w:after="40" w:line="240" w:lineRule="auto"/>
            </w:pPr>
            <w:r>
              <w:lastRenderedPageBreak/>
              <w:t>Bộ lọc SAW</w:t>
            </w:r>
          </w:p>
        </w:tc>
        <w:tc>
          <w:tcPr>
            <w:tcW w:w="4550" w:type="dxa"/>
          </w:tcPr>
          <w:p w:rsidR="00757425" w:rsidRDefault="00757425" w:rsidP="00757425">
            <w:pPr>
              <w:spacing w:before="40" w:after="40" w:line="240" w:lineRule="auto"/>
            </w:pPr>
            <w:r>
              <w:t>Giảm kích thước và trọng lượng</w:t>
            </w:r>
          </w:p>
          <w:p w:rsidR="00757425" w:rsidRDefault="00757425" w:rsidP="00757425">
            <w:pPr>
              <w:spacing w:before="40" w:after="40" w:line="240" w:lineRule="auto"/>
            </w:pPr>
            <w:r>
              <w:lastRenderedPageBreak/>
              <w:t>Độ ổn định cao và độ bền cao</w:t>
            </w:r>
          </w:p>
          <w:p w:rsidR="00757425" w:rsidRDefault="00757425" w:rsidP="00757425">
            <w:pPr>
              <w:spacing w:before="40" w:after="40" w:line="240" w:lineRule="auto"/>
            </w:pPr>
            <w:r>
              <w:t>Không cần điều chỉnh</w:t>
            </w:r>
          </w:p>
          <w:p w:rsidR="00826E37" w:rsidRDefault="00757425" w:rsidP="00757425">
            <w:pPr>
              <w:spacing w:before="40" w:after="40" w:line="240" w:lineRule="auto"/>
            </w:pPr>
            <w:r>
              <w:t>Dễ sản xuất đại trà</w:t>
            </w:r>
          </w:p>
        </w:tc>
      </w:tr>
      <w:tr w:rsidR="00757425" w:rsidTr="00757425">
        <w:tc>
          <w:tcPr>
            <w:tcW w:w="1242" w:type="dxa"/>
          </w:tcPr>
          <w:p w:rsidR="00757425" w:rsidRDefault="00757425" w:rsidP="00757425">
            <w:pPr>
              <w:spacing w:before="40" w:after="40" w:line="240" w:lineRule="auto"/>
            </w:pPr>
            <w:r>
              <w:lastRenderedPageBreak/>
              <w:t>Tần số điều chỉnh</w:t>
            </w:r>
          </w:p>
        </w:tc>
        <w:tc>
          <w:tcPr>
            <w:tcW w:w="3261" w:type="dxa"/>
          </w:tcPr>
          <w:p w:rsidR="00757425" w:rsidRDefault="00757425" w:rsidP="00757425">
            <w:pPr>
              <w:spacing w:before="40" w:after="40" w:line="240" w:lineRule="auto"/>
            </w:pPr>
            <w:r>
              <w:t>Tụ điện biến dung</w:t>
            </w:r>
          </w:p>
        </w:tc>
        <w:tc>
          <w:tcPr>
            <w:tcW w:w="4550" w:type="dxa"/>
          </w:tcPr>
          <w:p w:rsidR="00757425" w:rsidRDefault="00757425" w:rsidP="00757425">
            <w:pPr>
              <w:spacing w:before="40" w:after="40" w:line="240" w:lineRule="auto"/>
            </w:pPr>
            <w:r>
              <w:t>Tần số điều chỉnh từ 290MHz - 480MHz</w:t>
            </w:r>
          </w:p>
          <w:p w:rsidR="00757425" w:rsidRDefault="00757425" w:rsidP="00757425">
            <w:pPr>
              <w:spacing w:before="40" w:after="40" w:line="240" w:lineRule="auto"/>
            </w:pPr>
            <w:r>
              <w:t>Tần số sai lệch sau thời gian dài sửa dụng</w:t>
            </w:r>
          </w:p>
        </w:tc>
      </w:tr>
    </w:tbl>
    <w:p w:rsidR="00757425" w:rsidRDefault="00757425" w:rsidP="00F63525"/>
    <w:p w:rsidR="005A1070" w:rsidRDefault="005A1070" w:rsidP="005A1070">
      <w:r>
        <w:rPr>
          <w:noProof/>
        </w:rPr>
        <w:drawing>
          <wp:inline distT="0" distB="0" distL="0" distR="0" wp14:anchorId="6DFA8D1B" wp14:editId="400447A2">
            <wp:extent cx="5611495" cy="2805748"/>
            <wp:effectExtent l="0" t="0" r="0" b="0"/>
            <wp:docPr id="33" name="Picture 33" descr="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ình ảnh có liên quan"/>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11495" cy="2805748"/>
                    </a:xfrm>
                    <a:prstGeom prst="rect">
                      <a:avLst/>
                    </a:prstGeom>
                    <a:noFill/>
                    <a:ln>
                      <a:noFill/>
                    </a:ln>
                  </pic:spPr>
                </pic:pic>
              </a:graphicData>
            </a:graphic>
          </wp:inline>
        </w:drawing>
      </w:r>
    </w:p>
    <w:p w:rsidR="005A1070" w:rsidRDefault="005A1070" w:rsidP="005A1070">
      <w:pPr>
        <w:jc w:val="center"/>
      </w:pPr>
      <w:r>
        <w:t>Hình 3.</w:t>
      </w:r>
      <w:r w:rsidR="00B04963">
        <w:t>18</w:t>
      </w:r>
      <w:r>
        <w:t xml:space="preserve"> Loại remote có tần số cố định</w:t>
      </w:r>
    </w:p>
    <w:p w:rsidR="005A1070" w:rsidRDefault="005A1070" w:rsidP="00DD1704">
      <w:pPr>
        <w:jc w:val="center"/>
      </w:pPr>
    </w:p>
    <w:p w:rsidR="009765FE" w:rsidRDefault="00DD1704" w:rsidP="00DD1704">
      <w:pPr>
        <w:jc w:val="center"/>
      </w:pPr>
      <w:r>
        <w:rPr>
          <w:noProof/>
        </w:rPr>
        <w:drawing>
          <wp:inline distT="0" distB="0" distL="0" distR="0" wp14:anchorId="7F3CF13B" wp14:editId="5FFF6D67">
            <wp:extent cx="3701492" cy="21078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701353" cy="2107811"/>
                    </a:xfrm>
                    <a:prstGeom prst="rect">
                      <a:avLst/>
                    </a:prstGeom>
                    <a:noFill/>
                    <a:ln>
                      <a:noFill/>
                    </a:ln>
                  </pic:spPr>
                </pic:pic>
              </a:graphicData>
            </a:graphic>
          </wp:inline>
        </w:drawing>
      </w:r>
    </w:p>
    <w:p w:rsidR="00104957" w:rsidRDefault="00104957" w:rsidP="00DD1704">
      <w:pPr>
        <w:jc w:val="center"/>
      </w:pPr>
      <w:r>
        <w:t>Hình 3.</w:t>
      </w:r>
      <w:r w:rsidR="00B04963">
        <w:t>19</w:t>
      </w:r>
      <w:r w:rsidR="005A1070">
        <w:t xml:space="preserve"> Loại remote có tần số điều chỉnh</w:t>
      </w:r>
    </w:p>
    <w:p w:rsidR="009C6437" w:rsidRPr="009C6437" w:rsidRDefault="009C6437" w:rsidP="009C6437">
      <w:pPr>
        <w:rPr>
          <w:u w:val="single"/>
        </w:rPr>
      </w:pPr>
      <w:r w:rsidRPr="009C6437">
        <w:rPr>
          <w:u w:val="single"/>
        </w:rPr>
        <w:t>b. Xác định theo loại mã hóa</w:t>
      </w:r>
    </w:p>
    <w:p w:rsidR="009C6437" w:rsidRDefault="009C6437" w:rsidP="009C6437">
      <w:r>
        <w:lastRenderedPageBreak/>
        <w:tab/>
        <w:t xml:space="preserve">Hiện tại, trên thị trường có rất nhiều loại điều khiển từ xa RF như loại Fixed Code, Learning Code và Rolling Code. Chúng là ba loại mã hóa cho điều khiển từ xa RF. Các loại mã hóa này được xác định bởi IC mã hóa mà bộ điều khiển từ xa đang sử dụng. </w:t>
      </w:r>
    </w:p>
    <w:p w:rsidR="009C6437" w:rsidRDefault="00AD1E01" w:rsidP="00AD1E01">
      <w:pPr>
        <w:jc w:val="center"/>
      </w:pPr>
      <w:r>
        <w:t>Bảng 3.</w:t>
      </w:r>
      <w:r w:rsidR="00B04963">
        <w:t>3</w:t>
      </w:r>
      <w:r w:rsidR="009C6437">
        <w:t xml:space="preserve"> </w:t>
      </w:r>
      <w:r w:rsidR="00D42F3D">
        <w:t>S</w:t>
      </w:r>
      <w:r w:rsidR="009C6437">
        <w:t>o sánh chi tiết giữa ba loạ</w:t>
      </w:r>
      <w:r w:rsidR="00D42F3D">
        <w:t>i mã hóa</w:t>
      </w:r>
    </w:p>
    <w:tbl>
      <w:tblPr>
        <w:tblStyle w:val="TableGrid"/>
        <w:tblW w:w="0" w:type="auto"/>
        <w:tblLook w:val="04A0" w:firstRow="1" w:lastRow="0" w:firstColumn="1" w:lastColumn="0" w:noHBand="0" w:noVBand="1"/>
      </w:tblPr>
      <w:tblGrid>
        <w:gridCol w:w="1242"/>
        <w:gridCol w:w="1560"/>
        <w:gridCol w:w="2976"/>
        <w:gridCol w:w="1637"/>
        <w:gridCol w:w="1638"/>
      </w:tblGrid>
      <w:tr w:rsidR="00D42F3D" w:rsidRPr="00D42F3D" w:rsidTr="00D42F3D">
        <w:tc>
          <w:tcPr>
            <w:tcW w:w="1242" w:type="dxa"/>
            <w:vAlign w:val="center"/>
          </w:tcPr>
          <w:p w:rsidR="00D42F3D" w:rsidRPr="00D42F3D" w:rsidRDefault="00D42F3D" w:rsidP="00D42F3D">
            <w:pPr>
              <w:spacing w:before="40" w:after="40" w:line="240" w:lineRule="auto"/>
              <w:jc w:val="center"/>
              <w:rPr>
                <w:b/>
              </w:rPr>
            </w:pPr>
            <w:r w:rsidRPr="00D42F3D">
              <w:rPr>
                <w:b/>
              </w:rPr>
              <w:t>Loại</w:t>
            </w:r>
          </w:p>
        </w:tc>
        <w:tc>
          <w:tcPr>
            <w:tcW w:w="1560" w:type="dxa"/>
            <w:vAlign w:val="center"/>
          </w:tcPr>
          <w:p w:rsidR="00D42F3D" w:rsidRPr="00D42F3D" w:rsidRDefault="00D42F3D" w:rsidP="00D42F3D">
            <w:pPr>
              <w:spacing w:before="40" w:after="40" w:line="240" w:lineRule="auto"/>
              <w:jc w:val="center"/>
              <w:rPr>
                <w:b/>
              </w:rPr>
            </w:pPr>
            <w:r>
              <w:rPr>
                <w:b/>
              </w:rPr>
              <w:t xml:space="preserve">Họ </w:t>
            </w:r>
            <w:r w:rsidRPr="00D42F3D">
              <w:rPr>
                <w:b/>
              </w:rPr>
              <w:t>IC</w:t>
            </w:r>
          </w:p>
        </w:tc>
        <w:tc>
          <w:tcPr>
            <w:tcW w:w="2976" w:type="dxa"/>
            <w:vAlign w:val="center"/>
          </w:tcPr>
          <w:p w:rsidR="00D42F3D" w:rsidRPr="00D42F3D" w:rsidRDefault="00D42F3D" w:rsidP="00D42F3D">
            <w:pPr>
              <w:spacing w:before="40" w:after="40" w:line="240" w:lineRule="auto"/>
              <w:jc w:val="center"/>
              <w:rPr>
                <w:b/>
              </w:rPr>
            </w:pPr>
            <w:r w:rsidRPr="00D42F3D">
              <w:rPr>
                <w:b/>
              </w:rPr>
              <w:t>Phương pháp mã hóa</w:t>
            </w:r>
          </w:p>
        </w:tc>
        <w:tc>
          <w:tcPr>
            <w:tcW w:w="1637" w:type="dxa"/>
            <w:vAlign w:val="center"/>
          </w:tcPr>
          <w:p w:rsidR="00D42F3D" w:rsidRPr="00D42F3D" w:rsidRDefault="00D42F3D" w:rsidP="00D42F3D">
            <w:pPr>
              <w:spacing w:before="40" w:after="40" w:line="240" w:lineRule="auto"/>
              <w:jc w:val="center"/>
              <w:rPr>
                <w:b/>
              </w:rPr>
            </w:pPr>
            <w:r w:rsidRPr="00D42F3D">
              <w:rPr>
                <w:b/>
              </w:rPr>
              <w:t>Bảo mật</w:t>
            </w:r>
          </w:p>
        </w:tc>
        <w:tc>
          <w:tcPr>
            <w:tcW w:w="1638" w:type="dxa"/>
            <w:vAlign w:val="center"/>
          </w:tcPr>
          <w:p w:rsidR="00D42F3D" w:rsidRPr="00D42F3D" w:rsidRDefault="00D42F3D" w:rsidP="00D42F3D">
            <w:pPr>
              <w:spacing w:before="40" w:after="40" w:line="240" w:lineRule="auto"/>
              <w:jc w:val="center"/>
              <w:rPr>
                <w:b/>
              </w:rPr>
            </w:pPr>
            <w:r w:rsidRPr="00D42F3D">
              <w:rPr>
                <w:b/>
              </w:rPr>
              <w:t>Giá</w:t>
            </w:r>
          </w:p>
        </w:tc>
      </w:tr>
      <w:tr w:rsidR="00D42F3D" w:rsidRPr="00D42F3D" w:rsidTr="00D42F3D">
        <w:tc>
          <w:tcPr>
            <w:tcW w:w="1242" w:type="dxa"/>
          </w:tcPr>
          <w:p w:rsidR="00D42F3D" w:rsidRPr="00D42F3D" w:rsidRDefault="00D42F3D" w:rsidP="00D42F3D">
            <w:pPr>
              <w:spacing w:before="40" w:after="40" w:line="240" w:lineRule="auto"/>
              <w:jc w:val="center"/>
              <w:rPr>
                <w:rFonts w:cs="Times New Roman"/>
                <w:szCs w:val="26"/>
              </w:rPr>
            </w:pPr>
            <w:bookmarkStart w:id="19" w:name="_Hlk504640226"/>
            <w:r w:rsidRPr="00D42F3D">
              <w:rPr>
                <w:rFonts w:cs="Times New Roman"/>
                <w:szCs w:val="26"/>
              </w:rPr>
              <w:t>Fixed Code</w:t>
            </w:r>
          </w:p>
        </w:tc>
        <w:tc>
          <w:tcPr>
            <w:tcW w:w="1560" w:type="dxa"/>
          </w:tcPr>
          <w:p w:rsidR="00D42F3D" w:rsidRPr="00D42F3D" w:rsidRDefault="00D42F3D" w:rsidP="00D42F3D">
            <w:pPr>
              <w:spacing w:before="40" w:after="40" w:line="240" w:lineRule="auto"/>
              <w:jc w:val="center"/>
              <w:rPr>
                <w:rFonts w:cs="Times New Roman"/>
                <w:szCs w:val="26"/>
              </w:rPr>
            </w:pPr>
            <w:r w:rsidRPr="00D42F3D">
              <w:rPr>
                <w:rFonts w:cs="Times New Roman"/>
                <w:szCs w:val="26"/>
              </w:rPr>
              <w:t>PT2262</w:t>
            </w:r>
          </w:p>
        </w:tc>
        <w:tc>
          <w:tcPr>
            <w:tcW w:w="2976" w:type="dxa"/>
          </w:tcPr>
          <w:p w:rsidR="00D42F3D" w:rsidRPr="00D42F3D" w:rsidRDefault="00D42F3D" w:rsidP="00D42F3D">
            <w:pPr>
              <w:spacing w:before="40" w:after="40" w:line="240" w:lineRule="auto"/>
              <w:jc w:val="center"/>
              <w:rPr>
                <w:rFonts w:cs="Times New Roman"/>
                <w:szCs w:val="26"/>
              </w:rPr>
            </w:pPr>
            <w:r w:rsidRPr="00D42F3D">
              <w:rPr>
                <w:rFonts w:cs="Times New Roman"/>
                <w:color w:val="000000"/>
                <w:szCs w:val="26"/>
                <w:shd w:val="clear" w:color="auto" w:fill="FFFFFF"/>
              </w:rPr>
              <w:t>Mã hóa bằng tay, sử dụng công tắc (dip switch) để thiết lập mã địa chỉ (address code)</w:t>
            </w:r>
          </w:p>
        </w:tc>
        <w:tc>
          <w:tcPr>
            <w:tcW w:w="1637" w:type="dxa"/>
          </w:tcPr>
          <w:p w:rsidR="00D42F3D" w:rsidRPr="00D42F3D" w:rsidRDefault="00D42F3D" w:rsidP="00D42F3D">
            <w:pPr>
              <w:spacing w:before="40" w:after="40" w:line="240" w:lineRule="auto"/>
              <w:jc w:val="center"/>
              <w:rPr>
                <w:rFonts w:cs="Times New Roman"/>
                <w:szCs w:val="26"/>
              </w:rPr>
            </w:pPr>
            <w:r w:rsidRPr="00D42F3D">
              <w:rPr>
                <w:rFonts w:cs="Times New Roman"/>
                <w:szCs w:val="26"/>
              </w:rPr>
              <w:t>Thấp</w:t>
            </w:r>
          </w:p>
        </w:tc>
        <w:tc>
          <w:tcPr>
            <w:tcW w:w="1638" w:type="dxa"/>
          </w:tcPr>
          <w:p w:rsidR="00D42F3D" w:rsidRPr="00D42F3D" w:rsidRDefault="00D42F3D" w:rsidP="00D73900">
            <w:pPr>
              <w:spacing w:before="40" w:after="40" w:line="240" w:lineRule="auto"/>
              <w:jc w:val="center"/>
              <w:rPr>
                <w:rFonts w:cs="Times New Roman"/>
                <w:szCs w:val="26"/>
              </w:rPr>
            </w:pPr>
            <w:r w:rsidRPr="00D42F3D">
              <w:rPr>
                <w:rFonts w:cs="Times New Roman"/>
                <w:szCs w:val="26"/>
              </w:rPr>
              <w:t>Thấp</w:t>
            </w:r>
          </w:p>
        </w:tc>
      </w:tr>
      <w:tr w:rsidR="00D42F3D" w:rsidRPr="00D42F3D" w:rsidTr="00D42F3D">
        <w:tc>
          <w:tcPr>
            <w:tcW w:w="1242" w:type="dxa"/>
          </w:tcPr>
          <w:p w:rsidR="00D42F3D" w:rsidRPr="00D42F3D" w:rsidRDefault="00D42F3D" w:rsidP="00D42F3D">
            <w:pPr>
              <w:spacing w:before="40" w:after="40" w:line="240" w:lineRule="auto"/>
              <w:jc w:val="center"/>
              <w:rPr>
                <w:rFonts w:cs="Times New Roman"/>
                <w:szCs w:val="26"/>
              </w:rPr>
            </w:pPr>
            <w:r w:rsidRPr="00D42F3D">
              <w:rPr>
                <w:rFonts w:cs="Times New Roman"/>
                <w:szCs w:val="26"/>
              </w:rPr>
              <w:t>Learning Code</w:t>
            </w:r>
          </w:p>
        </w:tc>
        <w:tc>
          <w:tcPr>
            <w:tcW w:w="1560" w:type="dxa"/>
          </w:tcPr>
          <w:p w:rsidR="00D42F3D" w:rsidRPr="00D42F3D" w:rsidRDefault="00D42F3D" w:rsidP="00D42F3D">
            <w:pPr>
              <w:spacing w:before="40" w:after="40" w:line="240" w:lineRule="auto"/>
              <w:jc w:val="center"/>
              <w:rPr>
                <w:rFonts w:cs="Times New Roman"/>
                <w:szCs w:val="26"/>
              </w:rPr>
            </w:pPr>
            <w:r w:rsidRPr="00D42F3D">
              <w:rPr>
                <w:rFonts w:cs="Times New Roman"/>
                <w:szCs w:val="26"/>
              </w:rPr>
              <w:t>EV1527</w:t>
            </w:r>
          </w:p>
        </w:tc>
        <w:tc>
          <w:tcPr>
            <w:tcW w:w="2976" w:type="dxa"/>
          </w:tcPr>
          <w:p w:rsidR="00D42F3D" w:rsidRPr="00D42F3D" w:rsidRDefault="00D42F3D" w:rsidP="00D42F3D">
            <w:pPr>
              <w:spacing w:before="40" w:after="40" w:line="240" w:lineRule="auto"/>
              <w:jc w:val="center"/>
              <w:rPr>
                <w:rFonts w:cs="Times New Roman"/>
                <w:szCs w:val="26"/>
              </w:rPr>
            </w:pPr>
            <w:r w:rsidRPr="00D42F3D">
              <w:rPr>
                <w:rFonts w:cs="Times New Roman"/>
                <w:color w:val="000000"/>
                <w:szCs w:val="26"/>
                <w:shd w:val="clear" w:color="auto" w:fill="FFFFFF"/>
              </w:rPr>
              <w:t>Mã hóa tự động, có thể sao chép từ điều khiển Fixed Code hoặc Learning Code</w:t>
            </w:r>
          </w:p>
        </w:tc>
        <w:tc>
          <w:tcPr>
            <w:tcW w:w="1637" w:type="dxa"/>
          </w:tcPr>
          <w:p w:rsidR="00D42F3D" w:rsidRPr="00D42F3D" w:rsidRDefault="00D42F3D" w:rsidP="00D42F3D">
            <w:pPr>
              <w:spacing w:before="40" w:after="40" w:line="240" w:lineRule="auto"/>
              <w:jc w:val="center"/>
              <w:rPr>
                <w:rFonts w:cs="Times New Roman"/>
                <w:szCs w:val="26"/>
              </w:rPr>
            </w:pPr>
            <w:r w:rsidRPr="00D42F3D">
              <w:rPr>
                <w:rFonts w:cs="Times New Roman"/>
                <w:szCs w:val="26"/>
              </w:rPr>
              <w:t>Trung Bình</w:t>
            </w:r>
          </w:p>
        </w:tc>
        <w:tc>
          <w:tcPr>
            <w:tcW w:w="1638" w:type="dxa"/>
          </w:tcPr>
          <w:p w:rsidR="00D42F3D" w:rsidRPr="00D42F3D" w:rsidRDefault="00D42F3D" w:rsidP="00D73900">
            <w:pPr>
              <w:spacing w:before="40" w:after="40" w:line="240" w:lineRule="auto"/>
              <w:jc w:val="center"/>
              <w:rPr>
                <w:rFonts w:cs="Times New Roman"/>
                <w:szCs w:val="26"/>
              </w:rPr>
            </w:pPr>
            <w:r w:rsidRPr="00D42F3D">
              <w:rPr>
                <w:rFonts w:cs="Times New Roman"/>
                <w:szCs w:val="26"/>
              </w:rPr>
              <w:t>Trung Bình</w:t>
            </w:r>
          </w:p>
        </w:tc>
      </w:tr>
      <w:tr w:rsidR="00D42F3D" w:rsidRPr="00D42F3D" w:rsidTr="00D42F3D">
        <w:tc>
          <w:tcPr>
            <w:tcW w:w="1242" w:type="dxa"/>
          </w:tcPr>
          <w:p w:rsidR="00D42F3D" w:rsidRPr="00D42F3D" w:rsidRDefault="00D42F3D" w:rsidP="00D42F3D">
            <w:pPr>
              <w:spacing w:before="40" w:after="40" w:line="240" w:lineRule="auto"/>
              <w:jc w:val="center"/>
              <w:rPr>
                <w:rFonts w:cs="Times New Roman"/>
                <w:szCs w:val="26"/>
              </w:rPr>
            </w:pPr>
            <w:r w:rsidRPr="00D42F3D">
              <w:rPr>
                <w:rFonts w:cs="Times New Roman"/>
                <w:szCs w:val="26"/>
              </w:rPr>
              <w:t>Rolling Code</w:t>
            </w:r>
          </w:p>
        </w:tc>
        <w:tc>
          <w:tcPr>
            <w:tcW w:w="1560" w:type="dxa"/>
          </w:tcPr>
          <w:p w:rsidR="00D42F3D" w:rsidRPr="00D42F3D" w:rsidRDefault="00D42F3D" w:rsidP="00D42F3D">
            <w:pPr>
              <w:spacing w:before="40" w:after="40" w:line="240" w:lineRule="auto"/>
              <w:jc w:val="center"/>
              <w:rPr>
                <w:rFonts w:cs="Times New Roman"/>
                <w:szCs w:val="26"/>
              </w:rPr>
            </w:pPr>
            <w:r w:rsidRPr="00D42F3D">
              <w:rPr>
                <w:rFonts w:cs="Times New Roman"/>
                <w:szCs w:val="26"/>
              </w:rPr>
              <w:t>HCS301</w:t>
            </w:r>
          </w:p>
        </w:tc>
        <w:tc>
          <w:tcPr>
            <w:tcW w:w="2976" w:type="dxa"/>
          </w:tcPr>
          <w:p w:rsidR="00D42F3D" w:rsidRPr="00D42F3D" w:rsidRDefault="00D42F3D" w:rsidP="00D42F3D">
            <w:pPr>
              <w:pStyle w:val="NormalWeb"/>
              <w:spacing w:line="270" w:lineRule="atLeast"/>
              <w:jc w:val="center"/>
              <w:rPr>
                <w:color w:val="000000"/>
                <w:sz w:val="26"/>
                <w:szCs w:val="26"/>
              </w:rPr>
            </w:pPr>
            <w:r w:rsidRPr="00D42F3D">
              <w:rPr>
                <w:color w:val="000000"/>
                <w:sz w:val="26"/>
                <w:szCs w:val="26"/>
              </w:rPr>
              <w:br/>
              <w:t>Mã hóa tự động, sử dụng thuật toán để tạo mã code khác nhau mỗi lần</w:t>
            </w:r>
          </w:p>
        </w:tc>
        <w:tc>
          <w:tcPr>
            <w:tcW w:w="1637" w:type="dxa"/>
          </w:tcPr>
          <w:p w:rsidR="00D42F3D" w:rsidRPr="00D42F3D" w:rsidRDefault="00D42F3D" w:rsidP="00D42F3D">
            <w:pPr>
              <w:spacing w:before="40" w:after="40" w:line="240" w:lineRule="auto"/>
              <w:jc w:val="center"/>
              <w:rPr>
                <w:rFonts w:cs="Times New Roman"/>
                <w:szCs w:val="26"/>
              </w:rPr>
            </w:pPr>
            <w:r w:rsidRPr="00D42F3D">
              <w:rPr>
                <w:rFonts w:cs="Times New Roman"/>
                <w:szCs w:val="26"/>
              </w:rPr>
              <w:t>Cao</w:t>
            </w:r>
          </w:p>
        </w:tc>
        <w:tc>
          <w:tcPr>
            <w:tcW w:w="1638" w:type="dxa"/>
          </w:tcPr>
          <w:p w:rsidR="00D42F3D" w:rsidRPr="00D42F3D" w:rsidRDefault="00D42F3D" w:rsidP="00D73900">
            <w:pPr>
              <w:spacing w:before="40" w:after="40" w:line="240" w:lineRule="auto"/>
              <w:jc w:val="center"/>
              <w:rPr>
                <w:rFonts w:cs="Times New Roman"/>
                <w:szCs w:val="26"/>
              </w:rPr>
            </w:pPr>
            <w:r w:rsidRPr="00D42F3D">
              <w:rPr>
                <w:rFonts w:cs="Times New Roman"/>
                <w:szCs w:val="26"/>
              </w:rPr>
              <w:t>Cao</w:t>
            </w:r>
          </w:p>
        </w:tc>
      </w:tr>
      <w:bookmarkEnd w:id="19"/>
    </w:tbl>
    <w:p w:rsidR="00D42F3D" w:rsidRDefault="00D42F3D" w:rsidP="00AD1E01">
      <w:pPr>
        <w:jc w:val="center"/>
      </w:pPr>
    </w:p>
    <w:p w:rsidR="00CA5B81" w:rsidRDefault="00CA5B81" w:rsidP="00CA5B81">
      <w:r>
        <w:tab/>
        <w:t>Loại điều khiển từ xa Learning Code sử dụng IC EV1527 cũng là loại tự học self-learning RF. Loại này có thể copy hoặc học code từ điều khiển loại Fixed Code hoặc Learning Code. Chúng có thể được dùng để sao chép điều khiển loại Fixed Code hoặc Learing Code</w:t>
      </w:r>
      <w:r w:rsidR="00053B59">
        <w:t xml:space="preserve">. </w:t>
      </w:r>
      <w:r>
        <w:tab/>
        <w:t>Điều khiển Rolling Code thường được sao chép bằng máy copy điều khiền (remote control duplicator), số điều khiển Rolling Code được copy giới hạn.</w:t>
      </w:r>
      <w:r w:rsidR="00053B59">
        <w:t xml:space="preserve"> Dưới đây là bảng phân loại IC thông dụng và kiểu điều khiển.</w:t>
      </w:r>
    </w:p>
    <w:p w:rsidR="00053B59" w:rsidRDefault="00053B59" w:rsidP="00053B59">
      <w:pPr>
        <w:jc w:val="center"/>
      </w:pPr>
      <w:r>
        <w:t>Bảng</w:t>
      </w:r>
      <w:r w:rsidR="00B04963">
        <w:t xml:space="preserve"> 3.4</w:t>
      </w:r>
      <w:r>
        <w:t xml:space="preserve"> IC và phân loại kiểu điều khiển</w:t>
      </w:r>
    </w:p>
    <w:tbl>
      <w:tblPr>
        <w:tblStyle w:val="TableGrid"/>
        <w:tblW w:w="0" w:type="auto"/>
        <w:tblLayout w:type="fixed"/>
        <w:tblLook w:val="04A0" w:firstRow="1" w:lastRow="0" w:firstColumn="1" w:lastColumn="0" w:noHBand="0" w:noVBand="1"/>
      </w:tblPr>
      <w:tblGrid>
        <w:gridCol w:w="5353"/>
        <w:gridCol w:w="1233"/>
        <w:gridCol w:w="1177"/>
        <w:gridCol w:w="1290"/>
      </w:tblGrid>
      <w:tr w:rsidR="00053B59" w:rsidRPr="00053B59" w:rsidTr="00766E62">
        <w:tc>
          <w:tcPr>
            <w:tcW w:w="5353" w:type="dxa"/>
            <w:vAlign w:val="center"/>
          </w:tcPr>
          <w:p w:rsidR="00053B59" w:rsidRPr="00053B59" w:rsidRDefault="00053B59" w:rsidP="00766E62">
            <w:pPr>
              <w:spacing w:before="40" w:after="40" w:line="240" w:lineRule="auto"/>
              <w:jc w:val="center"/>
              <w:rPr>
                <w:b/>
              </w:rPr>
            </w:pPr>
            <w:r w:rsidRPr="00053B59">
              <w:rPr>
                <w:b/>
              </w:rPr>
              <w:t>IC</w:t>
            </w:r>
          </w:p>
        </w:tc>
        <w:tc>
          <w:tcPr>
            <w:tcW w:w="1233" w:type="dxa"/>
            <w:vAlign w:val="center"/>
          </w:tcPr>
          <w:p w:rsidR="00053B59" w:rsidRPr="00053B59" w:rsidRDefault="00053B59" w:rsidP="00766E62">
            <w:pPr>
              <w:spacing w:before="40" w:after="40" w:line="240" w:lineRule="auto"/>
              <w:jc w:val="center"/>
              <w:rPr>
                <w:b/>
              </w:rPr>
            </w:pPr>
            <w:r w:rsidRPr="00053B59">
              <w:rPr>
                <w:b/>
              </w:rPr>
              <w:t>Fixed Code</w:t>
            </w:r>
          </w:p>
        </w:tc>
        <w:tc>
          <w:tcPr>
            <w:tcW w:w="1177" w:type="dxa"/>
            <w:vAlign w:val="center"/>
          </w:tcPr>
          <w:p w:rsidR="00053B59" w:rsidRPr="00053B59" w:rsidRDefault="00053B59" w:rsidP="00766E62">
            <w:pPr>
              <w:spacing w:before="40" w:after="40" w:line="240" w:lineRule="auto"/>
              <w:jc w:val="center"/>
              <w:rPr>
                <w:b/>
              </w:rPr>
            </w:pPr>
            <w:r w:rsidRPr="00053B59">
              <w:rPr>
                <w:b/>
              </w:rPr>
              <w:t>Rolling Code</w:t>
            </w:r>
          </w:p>
        </w:tc>
        <w:tc>
          <w:tcPr>
            <w:tcW w:w="1290" w:type="dxa"/>
            <w:vAlign w:val="center"/>
          </w:tcPr>
          <w:p w:rsidR="00053B59" w:rsidRPr="00053B59" w:rsidRDefault="00053B59" w:rsidP="00766E62">
            <w:pPr>
              <w:spacing w:before="40" w:after="40" w:line="240" w:lineRule="auto"/>
              <w:jc w:val="center"/>
              <w:rPr>
                <w:b/>
              </w:rPr>
            </w:pPr>
            <w:r w:rsidRPr="00053B59">
              <w:rPr>
                <w:b/>
              </w:rPr>
              <w:t>Learning Code</w:t>
            </w:r>
          </w:p>
        </w:tc>
      </w:tr>
      <w:tr w:rsidR="00053B59" w:rsidTr="006247F5">
        <w:tc>
          <w:tcPr>
            <w:tcW w:w="5353" w:type="dxa"/>
          </w:tcPr>
          <w:p w:rsidR="00053B59" w:rsidRDefault="00053B59" w:rsidP="00053B59">
            <w:pPr>
              <w:spacing w:before="40" w:after="40" w:line="240" w:lineRule="auto"/>
            </w:pPr>
            <w:r>
              <w:t>[2240] PT2240</w:t>
            </w:r>
          </w:p>
          <w:p w:rsidR="00053B59" w:rsidRDefault="00053B59" w:rsidP="00053B59">
            <w:pPr>
              <w:spacing w:before="40" w:after="40" w:line="240" w:lineRule="auto"/>
            </w:pPr>
            <w:r>
              <w:t>[2242] PT2242</w:t>
            </w:r>
          </w:p>
          <w:p w:rsidR="00053B59" w:rsidRDefault="00053B59" w:rsidP="00053B59">
            <w:pPr>
              <w:spacing w:before="40" w:after="40" w:line="240" w:lineRule="auto"/>
            </w:pPr>
            <w:r>
              <w:t>[2260] PT2260</w:t>
            </w:r>
          </w:p>
          <w:p w:rsidR="00053B59" w:rsidRDefault="00053B59" w:rsidP="00053B59">
            <w:pPr>
              <w:spacing w:before="40" w:after="40" w:line="240" w:lineRule="auto"/>
            </w:pPr>
            <w:r>
              <w:t>[2262] PT2262/M3E/ CT5062</w:t>
            </w:r>
          </w:p>
          <w:p w:rsidR="00053B59" w:rsidRDefault="00053B59" w:rsidP="00053B59">
            <w:pPr>
              <w:spacing w:before="40" w:after="40" w:line="240" w:lineRule="auto"/>
            </w:pPr>
            <w:r>
              <w:t>[6010] HT6010/HT6012/ T6014/SH312E</w:t>
            </w:r>
          </w:p>
          <w:p w:rsidR="00053B59" w:rsidRDefault="00053B59" w:rsidP="00053B59">
            <w:pPr>
              <w:spacing w:before="40" w:after="40" w:line="240" w:lineRule="auto"/>
            </w:pPr>
            <w:r>
              <w:lastRenderedPageBreak/>
              <w:t>[H600] HT600/HT680/HT6187/HT6270/TT13/PK10T</w:t>
            </w:r>
          </w:p>
          <w:p w:rsidR="00053B59" w:rsidRDefault="00053B59" w:rsidP="00053B59">
            <w:pPr>
              <w:spacing w:before="40" w:after="40" w:line="240" w:lineRule="auto"/>
            </w:pPr>
            <w:r>
              <w:t>[5026] AX5026/CT5026/SMC5026</w:t>
            </w:r>
          </w:p>
          <w:p w:rsidR="00053B59" w:rsidRDefault="00053B59" w:rsidP="00053B59">
            <w:pPr>
              <w:spacing w:before="40" w:after="40" w:line="240" w:lineRule="auto"/>
            </w:pPr>
            <w:r>
              <w:t>[5326] AX5326/AX5326S</w:t>
            </w:r>
          </w:p>
          <w:p w:rsidR="00053B59" w:rsidRDefault="00053B59" w:rsidP="00053B59">
            <w:pPr>
              <w:spacing w:before="40" w:after="40" w:line="240" w:lineRule="auto"/>
            </w:pPr>
            <w:r>
              <w:t>[8092] TT8092</w:t>
            </w:r>
          </w:p>
          <w:p w:rsidR="00053B59" w:rsidRDefault="00053B59" w:rsidP="00053B59">
            <w:pPr>
              <w:spacing w:before="40" w:after="40" w:line="240" w:lineRule="auto"/>
            </w:pPr>
            <w:r>
              <w:t>[4134] MC4134/MC1450/SC4134</w:t>
            </w:r>
          </w:p>
          <w:p w:rsidR="00053B59" w:rsidRDefault="00053B59" w:rsidP="00053B59">
            <w:pPr>
              <w:spacing w:before="40" w:after="40" w:line="240" w:lineRule="auto"/>
            </w:pPr>
            <w:r>
              <w:t>[918] SMC918</w:t>
            </w:r>
          </w:p>
        </w:tc>
        <w:tc>
          <w:tcPr>
            <w:tcW w:w="1233" w:type="dxa"/>
            <w:vAlign w:val="center"/>
          </w:tcPr>
          <w:p w:rsidR="00053B59" w:rsidRDefault="006247F5" w:rsidP="006247F5">
            <w:pPr>
              <w:spacing w:before="40" w:after="40" w:line="240" w:lineRule="auto"/>
              <w:jc w:val="center"/>
            </w:pPr>
            <w:r>
              <w:lastRenderedPageBreak/>
              <w:t>x</w:t>
            </w:r>
          </w:p>
        </w:tc>
        <w:tc>
          <w:tcPr>
            <w:tcW w:w="1177" w:type="dxa"/>
            <w:vAlign w:val="center"/>
          </w:tcPr>
          <w:p w:rsidR="00053B59" w:rsidRDefault="00053B59" w:rsidP="006247F5">
            <w:pPr>
              <w:spacing w:before="40" w:after="40" w:line="240" w:lineRule="auto"/>
              <w:jc w:val="center"/>
            </w:pPr>
          </w:p>
        </w:tc>
        <w:tc>
          <w:tcPr>
            <w:tcW w:w="1290" w:type="dxa"/>
            <w:vAlign w:val="center"/>
          </w:tcPr>
          <w:p w:rsidR="00053B59" w:rsidRDefault="00053B59" w:rsidP="006247F5">
            <w:pPr>
              <w:spacing w:before="40" w:after="40" w:line="240" w:lineRule="auto"/>
              <w:jc w:val="center"/>
            </w:pPr>
          </w:p>
        </w:tc>
      </w:tr>
      <w:tr w:rsidR="00053B59" w:rsidTr="006247F5">
        <w:tc>
          <w:tcPr>
            <w:tcW w:w="5353" w:type="dxa"/>
          </w:tcPr>
          <w:p w:rsidR="00053B59" w:rsidRDefault="00053B59" w:rsidP="00053B59">
            <w:pPr>
              <w:spacing w:before="40" w:after="40" w:line="240" w:lineRule="auto"/>
            </w:pPr>
            <w:r>
              <w:lastRenderedPageBreak/>
              <w:t>HCS301</w:t>
            </w:r>
          </w:p>
          <w:p w:rsidR="00053B59" w:rsidRDefault="00053B59" w:rsidP="00053B59">
            <w:pPr>
              <w:spacing w:before="40" w:after="40" w:line="240" w:lineRule="auto"/>
            </w:pPr>
            <w:r w:rsidRPr="00053B59">
              <w:t>HCS300</w:t>
            </w:r>
          </w:p>
          <w:p w:rsidR="00053B59" w:rsidRDefault="00053B59" w:rsidP="00053B59">
            <w:pPr>
              <w:spacing w:before="40" w:after="40" w:line="240" w:lineRule="auto"/>
            </w:pPr>
            <w:r w:rsidRPr="00053B59">
              <w:t>HCS200</w:t>
            </w:r>
          </w:p>
        </w:tc>
        <w:tc>
          <w:tcPr>
            <w:tcW w:w="1233" w:type="dxa"/>
            <w:vAlign w:val="center"/>
          </w:tcPr>
          <w:p w:rsidR="00053B59" w:rsidRDefault="00053B59" w:rsidP="006247F5">
            <w:pPr>
              <w:spacing w:before="40" w:after="40" w:line="240" w:lineRule="auto"/>
              <w:jc w:val="center"/>
            </w:pPr>
          </w:p>
        </w:tc>
        <w:tc>
          <w:tcPr>
            <w:tcW w:w="1177" w:type="dxa"/>
            <w:vAlign w:val="center"/>
          </w:tcPr>
          <w:p w:rsidR="00053B59" w:rsidRDefault="006247F5" w:rsidP="006247F5">
            <w:pPr>
              <w:spacing w:before="40" w:after="40" w:line="240" w:lineRule="auto"/>
              <w:jc w:val="center"/>
            </w:pPr>
            <w:r>
              <w:t>x</w:t>
            </w:r>
          </w:p>
        </w:tc>
        <w:tc>
          <w:tcPr>
            <w:tcW w:w="1290" w:type="dxa"/>
            <w:vAlign w:val="center"/>
          </w:tcPr>
          <w:p w:rsidR="00053B59" w:rsidRDefault="00053B59" w:rsidP="006247F5">
            <w:pPr>
              <w:spacing w:before="40" w:after="40" w:line="240" w:lineRule="auto"/>
              <w:jc w:val="center"/>
            </w:pPr>
          </w:p>
        </w:tc>
      </w:tr>
      <w:tr w:rsidR="00053B59" w:rsidTr="006247F5">
        <w:tc>
          <w:tcPr>
            <w:tcW w:w="5353" w:type="dxa"/>
          </w:tcPr>
          <w:p w:rsidR="00053B59" w:rsidRDefault="00053B59" w:rsidP="00053B59">
            <w:pPr>
              <w:spacing w:before="40" w:after="40" w:line="240" w:lineRule="auto"/>
            </w:pPr>
            <w:r w:rsidRPr="00053B59">
              <w:t>EV1527</w:t>
            </w:r>
          </w:p>
          <w:p w:rsidR="00053B59" w:rsidRDefault="00053B59" w:rsidP="00053B59">
            <w:pPr>
              <w:spacing w:before="40" w:after="40" w:line="240" w:lineRule="auto"/>
            </w:pPr>
            <w:r w:rsidRPr="00053B59">
              <w:t>FP527</w:t>
            </w:r>
          </w:p>
          <w:p w:rsidR="00053B59" w:rsidRDefault="00053B59" w:rsidP="00053B59">
            <w:pPr>
              <w:spacing w:before="40" w:after="40" w:line="240" w:lineRule="auto"/>
            </w:pPr>
            <w:r w:rsidRPr="00053B59">
              <w:t>HT6P20B</w:t>
            </w:r>
          </w:p>
          <w:p w:rsidR="00053B59" w:rsidRDefault="00053B59" w:rsidP="00053B59">
            <w:pPr>
              <w:spacing w:before="40" w:after="40" w:line="240" w:lineRule="auto"/>
            </w:pPr>
            <w:r w:rsidRPr="00053B59">
              <w:t>HT6P20D</w:t>
            </w:r>
          </w:p>
        </w:tc>
        <w:tc>
          <w:tcPr>
            <w:tcW w:w="1233" w:type="dxa"/>
            <w:vAlign w:val="center"/>
          </w:tcPr>
          <w:p w:rsidR="00053B59" w:rsidRDefault="00053B59" w:rsidP="006247F5">
            <w:pPr>
              <w:spacing w:before="40" w:after="40" w:line="240" w:lineRule="auto"/>
              <w:jc w:val="center"/>
            </w:pPr>
          </w:p>
        </w:tc>
        <w:tc>
          <w:tcPr>
            <w:tcW w:w="1177" w:type="dxa"/>
            <w:vAlign w:val="center"/>
          </w:tcPr>
          <w:p w:rsidR="00053B59" w:rsidRDefault="00053B59" w:rsidP="006247F5">
            <w:pPr>
              <w:spacing w:before="40" w:after="40" w:line="240" w:lineRule="auto"/>
              <w:jc w:val="center"/>
            </w:pPr>
          </w:p>
        </w:tc>
        <w:tc>
          <w:tcPr>
            <w:tcW w:w="1290" w:type="dxa"/>
            <w:vAlign w:val="center"/>
          </w:tcPr>
          <w:p w:rsidR="00053B59" w:rsidRDefault="006247F5" w:rsidP="006247F5">
            <w:pPr>
              <w:spacing w:before="40" w:after="40" w:line="240" w:lineRule="auto"/>
              <w:jc w:val="center"/>
            </w:pPr>
            <w:r>
              <w:t>x</w:t>
            </w:r>
          </w:p>
        </w:tc>
      </w:tr>
    </w:tbl>
    <w:p w:rsidR="00CA5B81" w:rsidRDefault="00A90245" w:rsidP="00A90245">
      <w:r>
        <w:tab/>
      </w:r>
    </w:p>
    <w:p w:rsidR="002D07F5" w:rsidRDefault="00A90245" w:rsidP="002D07F5">
      <w:r>
        <w:tab/>
        <w:t>Sau khi xác định loại RF, chúng tôi tiến hành lập trình để thu nhận dữ liệu RF từ remote.</w:t>
      </w:r>
      <w:r w:rsidR="002D07F5">
        <w:t xml:space="preserve"> Ở mạch thu</w:t>
      </w:r>
      <w:r w:rsidR="00192481">
        <w:t xml:space="preserve"> (hình )</w:t>
      </w:r>
      <w:r w:rsidR="002D07F5">
        <w:t xml:space="preserve"> ta nối ch</w:t>
      </w:r>
      <w:r w:rsidR="00312CE4">
        <w:t>â</w:t>
      </w:r>
      <w:r w:rsidR="002D07F5">
        <w:t>n DATA của Reciver với chân ngắt 0 (chấn số 2) của Arduino (bạn chỉ cần sử dụng 1 trong 2 chân DATA của Receiver).</w:t>
      </w:r>
      <w:r w:rsidR="007E4505">
        <w:t xml:space="preserve"> Để thực hiện chương trình phân tích sóng RF, chúng tôi sử dụng thư viện hỗ trợ lậ</w:t>
      </w:r>
      <w:r w:rsidR="00894FF1">
        <w:t xml:space="preserve">p trình </w:t>
      </w:r>
      <w:r w:rsidR="00894FF1" w:rsidRPr="00894FF1">
        <w:t>RCSwitch</w:t>
      </w:r>
      <w:r w:rsidR="00894FF1">
        <w:t xml:space="preserve">, </w:t>
      </w:r>
      <w:r w:rsidR="00894FF1" w:rsidRPr="00894FF1">
        <w:t xml:space="preserve">thư viện này giúp chúng ta lập trình </w:t>
      </w:r>
      <w:r w:rsidR="00894FF1">
        <w:t>thu</w:t>
      </w:r>
      <w:r w:rsidR="00894FF1" w:rsidRPr="00894FF1">
        <w:t>/</w:t>
      </w:r>
      <w:r w:rsidR="00894FF1">
        <w:t>phát</w:t>
      </w:r>
      <w:r w:rsidR="00894FF1" w:rsidRPr="00894FF1">
        <w:t xml:space="preserve"> tín hiệu RF dễ dàng hơn rất nhiều. Theo như thông tin trừ trang web</w:t>
      </w:r>
      <w:r w:rsidR="00894FF1">
        <w:t xml:space="preserve"> của nhà phát triển thì</w:t>
      </w:r>
      <w:r w:rsidR="00894FF1" w:rsidRPr="00894FF1">
        <w:t xml:space="preserve"> thư viện này hỗ trợ các chipset SC5262 / SC5272 /X2262 / HX2272 / PT2262 / PT2272 / EV1527 / RT1527 / FP1527 / HS1527</w:t>
      </w:r>
      <w:r w:rsidR="00894FF1">
        <w:t>. Ta có thể</w:t>
      </w:r>
      <w:r w:rsidR="007E4505">
        <w:t xml:space="preserve"> tải</w:t>
      </w:r>
      <w:r w:rsidR="00894FF1">
        <w:t xml:space="preserve"> mã nguồn thư viện</w:t>
      </w:r>
      <w:r w:rsidR="007E4505">
        <w:t xml:space="preserve"> tại địa chỉ (</w:t>
      </w:r>
      <w:hyperlink r:id="rId57" w:history="1">
        <w:r w:rsidR="00894FF1" w:rsidRPr="00D7284D">
          <w:rPr>
            <w:rStyle w:val="Hyperlink"/>
          </w:rPr>
          <w:t>https://github.com/sui77/rc-switch</w:t>
        </w:r>
      </w:hyperlink>
      <w:r w:rsidR="007E4505">
        <w:t>). Thư viện này tương thích với arduino IDE, dó đó ta có thể include nó vào aruduino IDE để lập trình (xem hình 3.xx).</w:t>
      </w:r>
      <w:r w:rsidR="00290047">
        <w:t xml:space="preserve"> Kết hợp với thư viện </w:t>
      </w:r>
      <w:r w:rsidR="00290047" w:rsidRPr="00894FF1">
        <w:t>RCSwitch</w:t>
      </w:r>
      <w:r w:rsidR="00290047">
        <w:t xml:space="preserve">, chúng tôi sử dụng thuật toán sau để lập trình thu sóng remote </w:t>
      </w:r>
      <w:r w:rsidR="006F5814">
        <w:t xml:space="preserve">RF </w:t>
      </w:r>
      <w:r w:rsidR="00290047">
        <w:t>trên board arduino như sau:</w:t>
      </w:r>
    </w:p>
    <w:p w:rsidR="00BD6479" w:rsidRDefault="003717C0" w:rsidP="002D07F5">
      <w:r>
        <w:object w:dxaOrig="13314" w:dyaOrig="4559">
          <v:shape id="_x0000_i1028" type="#_x0000_t75" style="width:441pt;height:151.5pt" o:ole="">
            <v:imagedata r:id="rId58" o:title=""/>
          </v:shape>
          <o:OLEObject Type="Embed" ProgID="Visio.Drawing.11" ShapeID="_x0000_i1028" DrawAspect="Content" ObjectID="_1677592033" r:id="rId59"/>
        </w:object>
      </w:r>
    </w:p>
    <w:p w:rsidR="009B446C" w:rsidRDefault="009B446C" w:rsidP="00CA6F91">
      <w:pPr>
        <w:jc w:val="center"/>
      </w:pPr>
      <w:r>
        <w:t xml:space="preserve">Hình </w:t>
      </w:r>
      <w:r w:rsidR="00B04963">
        <w:t xml:space="preserve">3.20 </w:t>
      </w:r>
      <w:r>
        <w:t xml:space="preserve">Lưu đồ thuật toán nhận dữ liệu từ </w:t>
      </w:r>
      <w:r w:rsidR="00CA6F91">
        <w:t>mạch</w:t>
      </w:r>
      <w:r>
        <w:t xml:space="preserve"> thu RF</w:t>
      </w:r>
    </w:p>
    <w:p w:rsidR="003717C0" w:rsidRDefault="003345D0" w:rsidP="003345D0">
      <w:r>
        <w:tab/>
        <w:t xml:space="preserve">Ở lưu đồ thuật toán trên, việc khai báo chân </w:t>
      </w:r>
      <w:r w:rsidR="003717C0">
        <w:t>số 2 – chân ngắt 0 của arduino làm chân nhận dữ liệu</w:t>
      </w:r>
      <w:r>
        <w:t xml:space="preserve"> chúng tôi sử dụng hàm </w:t>
      </w:r>
      <w:r w:rsidR="003717C0" w:rsidRPr="003717C0">
        <w:rPr>
          <w:b/>
        </w:rPr>
        <w:t>mySwitch.enableReceive(0)</w:t>
      </w:r>
      <w:r w:rsidR="003717C0" w:rsidRPr="003717C0">
        <w:t>.</w:t>
      </w:r>
      <w:r w:rsidR="003717C0">
        <w:rPr>
          <w:b/>
        </w:rPr>
        <w:t xml:space="preserve"> </w:t>
      </w:r>
      <w:r>
        <w:t xml:space="preserve">Bộ nhớ đệm bản chất là một biến </w:t>
      </w:r>
      <w:r w:rsidR="003717C0" w:rsidRPr="003717C0">
        <w:t xml:space="preserve">mySwitch </w:t>
      </w:r>
      <w:r>
        <w:t xml:space="preserve">có kiểu </w:t>
      </w:r>
      <w:r w:rsidR="003717C0" w:rsidRPr="003717C0">
        <w:rPr>
          <w:b/>
        </w:rPr>
        <w:t>RCSwitch</w:t>
      </w:r>
      <w:r>
        <w:t xml:space="preserve">. Để kiểm tra có dữ liệu hay không chúng tôi sử dụng hàm </w:t>
      </w:r>
      <w:r w:rsidR="003717C0" w:rsidRPr="003717C0">
        <w:rPr>
          <w:b/>
        </w:rPr>
        <w:t>if (mySwitch.available())</w:t>
      </w:r>
      <w:r>
        <w:t>. Dữ liệu được chuyển đổi sang mã HEX và truyền lên máy tính thông qua hàm</w:t>
      </w:r>
      <w:r w:rsidR="003717C0">
        <w:t>:</w:t>
      </w:r>
    </w:p>
    <w:p w:rsidR="003717C0" w:rsidRDefault="003717C0" w:rsidP="00D65D84">
      <w:pPr>
        <w:spacing w:line="240" w:lineRule="auto"/>
        <w:rPr>
          <w:b/>
        </w:rPr>
      </w:pPr>
      <w:r w:rsidRPr="003717C0">
        <w:rPr>
          <w:b/>
        </w:rPr>
        <w:t xml:space="preserve">output(mySwitch.getReceivedValue(), </w:t>
      </w:r>
    </w:p>
    <w:p w:rsidR="003717C0" w:rsidRDefault="003717C0" w:rsidP="00D65D84">
      <w:pPr>
        <w:spacing w:line="240" w:lineRule="auto"/>
        <w:rPr>
          <w:b/>
        </w:rPr>
      </w:pPr>
      <w:r>
        <w:rPr>
          <w:b/>
        </w:rPr>
        <w:tab/>
      </w:r>
      <w:r w:rsidRPr="003717C0">
        <w:rPr>
          <w:b/>
        </w:rPr>
        <w:t xml:space="preserve">mySwitch.getReceivedBitlength(), </w:t>
      </w:r>
    </w:p>
    <w:p w:rsidR="003717C0" w:rsidRDefault="003717C0" w:rsidP="00D65D84">
      <w:pPr>
        <w:spacing w:line="240" w:lineRule="auto"/>
        <w:rPr>
          <w:b/>
        </w:rPr>
      </w:pPr>
      <w:r>
        <w:rPr>
          <w:b/>
        </w:rPr>
        <w:tab/>
      </w:r>
      <w:r w:rsidRPr="003717C0">
        <w:rPr>
          <w:b/>
        </w:rPr>
        <w:t xml:space="preserve">mySwitch.getReceivedDelay(), </w:t>
      </w:r>
    </w:p>
    <w:p w:rsidR="003717C0" w:rsidRDefault="003717C0" w:rsidP="00D65D84">
      <w:pPr>
        <w:spacing w:line="240" w:lineRule="auto"/>
        <w:rPr>
          <w:b/>
        </w:rPr>
      </w:pPr>
      <w:r>
        <w:rPr>
          <w:b/>
        </w:rPr>
        <w:tab/>
      </w:r>
      <w:r w:rsidRPr="003717C0">
        <w:rPr>
          <w:b/>
        </w:rPr>
        <w:t>mySwitch.getReceivedRawdata(),</w:t>
      </w:r>
    </w:p>
    <w:p w:rsidR="003717C0" w:rsidRDefault="003717C0" w:rsidP="00D65D84">
      <w:pPr>
        <w:spacing w:line="240" w:lineRule="auto"/>
      </w:pPr>
      <w:r>
        <w:rPr>
          <w:b/>
        </w:rPr>
        <w:tab/>
      </w:r>
      <w:r w:rsidRPr="003717C0">
        <w:rPr>
          <w:b/>
        </w:rPr>
        <w:t>mySwitch.getReceivedProtocol());</w:t>
      </w:r>
      <w:r w:rsidR="003345D0">
        <w:t xml:space="preserve">. </w:t>
      </w:r>
    </w:p>
    <w:p w:rsidR="00903704" w:rsidRDefault="00903704" w:rsidP="00903704">
      <w:pPr>
        <w:spacing w:line="276" w:lineRule="auto"/>
      </w:pPr>
    </w:p>
    <w:p w:rsidR="003345D0" w:rsidRDefault="003345D0" w:rsidP="00903704">
      <w:pPr>
        <w:spacing w:line="276" w:lineRule="auto"/>
      </w:pPr>
      <w:r>
        <w:t>Mã chương trình như sau:</w:t>
      </w:r>
    </w:p>
    <w:p w:rsidR="00010F58" w:rsidRPr="00010F58" w:rsidRDefault="00010F58" w:rsidP="00010F5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include &lt;RCSwitch.h&gt;</w:t>
      </w:r>
    </w:p>
    <w:p w:rsidR="005B39E9" w:rsidRDefault="005B39E9" w:rsidP="00010F58">
      <w:pPr>
        <w:spacing w:line="240" w:lineRule="auto"/>
        <w:ind w:left="720"/>
        <w:jc w:val="left"/>
        <w:rPr>
          <w:rFonts w:ascii="Courier New" w:eastAsia="Times New Roman" w:hAnsi="Courier New" w:cs="Courier New"/>
          <w:color w:val="000000" w:themeColor="text1"/>
          <w:sz w:val="21"/>
          <w:szCs w:val="21"/>
        </w:rPr>
      </w:pPr>
      <w:r>
        <w:rPr>
          <w:rFonts w:ascii="Courier New" w:eastAsia="Times New Roman" w:hAnsi="Courier New" w:cs="Courier New"/>
          <w:color w:val="000000" w:themeColor="text1"/>
          <w:sz w:val="21"/>
          <w:szCs w:val="21"/>
        </w:rPr>
        <w:t>RCSwitch mySwitch = RCSwitch();</w:t>
      </w:r>
    </w:p>
    <w:p w:rsidR="00010F58" w:rsidRPr="00010F58" w:rsidRDefault="00010F58" w:rsidP="00010F5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void setup() {</w:t>
      </w:r>
    </w:p>
    <w:p w:rsidR="00010F58" w:rsidRPr="00010F58" w:rsidRDefault="00010F58" w:rsidP="00010F5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 xml:space="preserve">  Serial.begin(9600);</w:t>
      </w:r>
    </w:p>
    <w:p w:rsidR="00010F58" w:rsidRPr="00010F58" w:rsidRDefault="00010F58" w:rsidP="00010F5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 xml:space="preserve">  mySwitch.enableRecei</w:t>
      </w:r>
      <w:r w:rsidR="005B39E9">
        <w:rPr>
          <w:rFonts w:ascii="Courier New" w:eastAsia="Times New Roman" w:hAnsi="Courier New" w:cs="Courier New"/>
          <w:color w:val="000000" w:themeColor="text1"/>
          <w:sz w:val="21"/>
          <w:szCs w:val="21"/>
        </w:rPr>
        <w:t>ve(0);  // Receiver on inerrupt-</w:t>
      </w:r>
      <w:r w:rsidRPr="00010F58">
        <w:rPr>
          <w:rFonts w:ascii="Courier New" w:eastAsia="Times New Roman" w:hAnsi="Courier New" w:cs="Courier New"/>
          <w:color w:val="000000" w:themeColor="text1"/>
          <w:sz w:val="21"/>
          <w:szCs w:val="21"/>
        </w:rPr>
        <w:t xml:space="preserve">pin #2 </w:t>
      </w:r>
    </w:p>
    <w:p w:rsidR="00010F58" w:rsidRPr="00010F58" w:rsidRDefault="00EA5978" w:rsidP="00010F58">
      <w:pPr>
        <w:spacing w:line="240" w:lineRule="auto"/>
        <w:ind w:left="720"/>
        <w:jc w:val="left"/>
        <w:rPr>
          <w:rFonts w:ascii="Courier New" w:eastAsia="Times New Roman" w:hAnsi="Courier New" w:cs="Courier New"/>
          <w:color w:val="000000" w:themeColor="text1"/>
          <w:sz w:val="21"/>
          <w:szCs w:val="21"/>
        </w:rPr>
      </w:pPr>
      <w:r>
        <w:rPr>
          <w:rFonts w:ascii="Courier New" w:eastAsia="Times New Roman" w:hAnsi="Courier New" w:cs="Courier New"/>
          <w:color w:val="000000" w:themeColor="text1"/>
          <w:sz w:val="21"/>
          <w:szCs w:val="21"/>
        </w:rPr>
        <w:t>}</w:t>
      </w:r>
    </w:p>
    <w:p w:rsidR="00010F58" w:rsidRPr="00010F58" w:rsidRDefault="00010F58" w:rsidP="00010F5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void loop() {</w:t>
      </w:r>
    </w:p>
    <w:p w:rsidR="00010F58" w:rsidRPr="00010F58" w:rsidRDefault="00010F58" w:rsidP="00010F5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 xml:space="preserve">  if (mySwitch.available()) {</w:t>
      </w:r>
    </w:p>
    <w:p w:rsidR="00010F58" w:rsidRDefault="00010F58" w:rsidP="00010F5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 xml:space="preserve">    output(mySwitch.getReceivedValue(), </w:t>
      </w:r>
      <w:r>
        <w:rPr>
          <w:rFonts w:ascii="Courier New" w:eastAsia="Times New Roman" w:hAnsi="Courier New" w:cs="Courier New"/>
          <w:color w:val="000000" w:themeColor="text1"/>
          <w:sz w:val="21"/>
          <w:szCs w:val="21"/>
        </w:rPr>
        <w:tab/>
      </w:r>
      <w:r>
        <w:rPr>
          <w:rFonts w:ascii="Courier New" w:eastAsia="Times New Roman" w:hAnsi="Courier New" w:cs="Courier New"/>
          <w:color w:val="000000" w:themeColor="text1"/>
          <w:sz w:val="21"/>
          <w:szCs w:val="21"/>
        </w:rPr>
        <w:tab/>
      </w:r>
      <w:r w:rsidRPr="00010F58">
        <w:rPr>
          <w:rFonts w:ascii="Courier New" w:eastAsia="Times New Roman" w:hAnsi="Courier New" w:cs="Courier New"/>
          <w:color w:val="000000" w:themeColor="text1"/>
          <w:sz w:val="21"/>
          <w:szCs w:val="21"/>
        </w:rPr>
        <w:t>mySwitch.getReceivedBitlength(),</w:t>
      </w:r>
    </w:p>
    <w:p w:rsidR="00010F58" w:rsidRDefault="00010F58" w:rsidP="00010F58">
      <w:pPr>
        <w:spacing w:line="240" w:lineRule="auto"/>
        <w:ind w:left="720"/>
        <w:jc w:val="left"/>
        <w:rPr>
          <w:rFonts w:ascii="Courier New" w:eastAsia="Times New Roman" w:hAnsi="Courier New" w:cs="Courier New"/>
          <w:color w:val="000000" w:themeColor="text1"/>
          <w:sz w:val="21"/>
          <w:szCs w:val="21"/>
        </w:rPr>
      </w:pPr>
      <w:r>
        <w:rPr>
          <w:rFonts w:ascii="Courier New" w:eastAsia="Times New Roman" w:hAnsi="Courier New" w:cs="Courier New"/>
          <w:color w:val="000000" w:themeColor="text1"/>
          <w:sz w:val="21"/>
          <w:szCs w:val="21"/>
        </w:rPr>
        <w:tab/>
      </w:r>
      <w:r w:rsidRPr="00010F58">
        <w:rPr>
          <w:rFonts w:ascii="Courier New" w:eastAsia="Times New Roman" w:hAnsi="Courier New" w:cs="Courier New"/>
          <w:color w:val="000000" w:themeColor="text1"/>
          <w:sz w:val="21"/>
          <w:szCs w:val="21"/>
        </w:rPr>
        <w:t xml:space="preserve">mySwitch.getReceivedDelay(), </w:t>
      </w:r>
      <w:r>
        <w:rPr>
          <w:rFonts w:ascii="Courier New" w:eastAsia="Times New Roman" w:hAnsi="Courier New" w:cs="Courier New"/>
          <w:color w:val="000000" w:themeColor="text1"/>
          <w:sz w:val="21"/>
          <w:szCs w:val="21"/>
        </w:rPr>
        <w:tab/>
      </w:r>
      <w:r w:rsidRPr="00010F58">
        <w:rPr>
          <w:rFonts w:ascii="Courier New" w:eastAsia="Times New Roman" w:hAnsi="Courier New" w:cs="Courier New"/>
          <w:color w:val="000000" w:themeColor="text1"/>
          <w:sz w:val="21"/>
          <w:szCs w:val="21"/>
        </w:rPr>
        <w:t>mySwitch.getReceivedRawdata(),</w:t>
      </w:r>
    </w:p>
    <w:p w:rsidR="00010F58" w:rsidRPr="00010F58" w:rsidRDefault="00010F58" w:rsidP="00010F58">
      <w:pPr>
        <w:spacing w:line="240" w:lineRule="auto"/>
        <w:ind w:left="720"/>
        <w:jc w:val="left"/>
        <w:rPr>
          <w:rFonts w:ascii="Courier New" w:eastAsia="Times New Roman" w:hAnsi="Courier New" w:cs="Courier New"/>
          <w:color w:val="000000" w:themeColor="text1"/>
          <w:sz w:val="21"/>
          <w:szCs w:val="21"/>
        </w:rPr>
      </w:pPr>
      <w:r>
        <w:rPr>
          <w:rFonts w:ascii="Courier New" w:eastAsia="Times New Roman" w:hAnsi="Courier New" w:cs="Courier New"/>
          <w:color w:val="000000" w:themeColor="text1"/>
          <w:sz w:val="21"/>
          <w:szCs w:val="21"/>
        </w:rPr>
        <w:tab/>
      </w:r>
      <w:r w:rsidRPr="00010F58">
        <w:rPr>
          <w:rFonts w:ascii="Courier New" w:eastAsia="Times New Roman" w:hAnsi="Courier New" w:cs="Courier New"/>
          <w:color w:val="000000" w:themeColor="text1"/>
          <w:sz w:val="21"/>
          <w:szCs w:val="21"/>
        </w:rPr>
        <w:t>mySwitch.getReceivedProtocol());</w:t>
      </w:r>
    </w:p>
    <w:p w:rsidR="00010F58" w:rsidRPr="00010F58" w:rsidRDefault="00010F58" w:rsidP="00010F5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 xml:space="preserve">    mySwitch.resetAvailable();</w:t>
      </w:r>
    </w:p>
    <w:p w:rsidR="00D62E8E" w:rsidRDefault="00010F58" w:rsidP="00D62E8E">
      <w:pPr>
        <w:spacing w:line="276" w:lineRule="auto"/>
        <w:ind w:left="720"/>
        <w:jc w:val="left"/>
        <w:rPr>
          <w:rFonts w:ascii="Courier New" w:eastAsia="Times New Roman" w:hAnsi="Courier New" w:cs="Courier New"/>
          <w:color w:val="880000"/>
          <w:sz w:val="21"/>
          <w:szCs w:val="21"/>
        </w:rPr>
      </w:pPr>
      <w:r w:rsidRPr="00010F58">
        <w:rPr>
          <w:rFonts w:ascii="Courier New" w:eastAsia="Times New Roman" w:hAnsi="Courier New" w:cs="Courier New"/>
          <w:color w:val="000000" w:themeColor="text1"/>
          <w:sz w:val="21"/>
          <w:szCs w:val="21"/>
        </w:rPr>
        <w:t xml:space="preserve">  }</w:t>
      </w:r>
      <w:r w:rsidRPr="00010F58">
        <w:rPr>
          <w:rFonts w:ascii="Courier New" w:eastAsia="Times New Roman" w:hAnsi="Courier New" w:cs="Courier New"/>
          <w:color w:val="880000"/>
          <w:sz w:val="21"/>
          <w:szCs w:val="21"/>
        </w:rPr>
        <w:t>}</w:t>
      </w:r>
    </w:p>
    <w:p w:rsidR="009B40E4" w:rsidRPr="00D62E8E" w:rsidRDefault="009B40E4" w:rsidP="00D62E8E">
      <w:pPr>
        <w:spacing w:line="240" w:lineRule="auto"/>
        <w:jc w:val="left"/>
        <w:rPr>
          <w:rFonts w:ascii="Courier New" w:eastAsia="Times New Roman" w:hAnsi="Courier New" w:cs="Courier New"/>
          <w:color w:val="880000"/>
          <w:sz w:val="21"/>
          <w:szCs w:val="21"/>
        </w:rPr>
      </w:pPr>
      <w:r>
        <w:tab/>
        <w:t>Sau khi nạp chương trình vào board arduino, chúng tôi thực hiện kiểm tra với giao diện Terminal như sau:</w:t>
      </w:r>
    </w:p>
    <w:p w:rsidR="00CB2BE3" w:rsidRDefault="00CB2BE3" w:rsidP="00CB2BE3">
      <w:pPr>
        <w:jc w:val="center"/>
      </w:pPr>
    </w:p>
    <w:p w:rsidR="002617B6" w:rsidRDefault="002617B6" w:rsidP="00CB2BE3">
      <w:pPr>
        <w:jc w:val="center"/>
      </w:pPr>
      <w:r>
        <w:rPr>
          <w:noProof/>
        </w:rPr>
        <w:lastRenderedPageBreak/>
        <w:drawing>
          <wp:inline distT="0" distB="0" distL="0" distR="0" wp14:anchorId="6514E3C1" wp14:editId="6D724D0F">
            <wp:extent cx="5608955" cy="232029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08955" cy="2320290"/>
                    </a:xfrm>
                    <a:prstGeom prst="rect">
                      <a:avLst/>
                    </a:prstGeom>
                    <a:noFill/>
                    <a:ln>
                      <a:noFill/>
                    </a:ln>
                  </pic:spPr>
                </pic:pic>
              </a:graphicData>
            </a:graphic>
          </wp:inline>
        </w:drawing>
      </w:r>
    </w:p>
    <w:p w:rsidR="00EC224E" w:rsidRDefault="00EC224E" w:rsidP="00CB2BE3">
      <w:pPr>
        <w:jc w:val="center"/>
      </w:pPr>
      <w:r>
        <w:t>Hình</w:t>
      </w:r>
      <w:r w:rsidR="00B04963">
        <w:t xml:space="preserve"> 3.21</w:t>
      </w:r>
      <w:r>
        <w:t xml:space="preserve"> </w:t>
      </w:r>
      <w:r w:rsidR="00972D5F">
        <w:t xml:space="preserve">Dữ liệu thô </w:t>
      </w:r>
      <w:r w:rsidR="00364D11">
        <w:t xml:space="preserve">của remote </w:t>
      </w:r>
      <w:r w:rsidR="00E2238A">
        <w:t xml:space="preserve">RF </w:t>
      </w:r>
      <w:r w:rsidR="00972D5F">
        <w:t>nhận được từ mạch thu RF</w:t>
      </w:r>
    </w:p>
    <w:p w:rsidR="00EC224E" w:rsidRDefault="00EC224E" w:rsidP="00EC224E">
      <w:r>
        <w:tab/>
        <w:t>Với dữ liệu nhận được, ta lưu trữa vào F-ROM.</w:t>
      </w:r>
      <w:r w:rsidR="009C37FB">
        <w:t xml:space="preserve"> Dữ liệu có thể lưu dưới dạng mã thập phân, nhị phân, hex hoặc chuỗi raw.</w:t>
      </w:r>
      <w:r>
        <w:t xml:space="preserve"> </w:t>
      </w:r>
      <w:r w:rsidR="009C37FB">
        <w:t xml:space="preserve">Để tiện xử lý và lưu trữ chúng tôi lựa chọn lưu ở dạng thập phân. </w:t>
      </w:r>
      <w:r>
        <w:t>Khi cần sử dụng chúng tôi sẽ truy xuất ngược và gởi đến</w:t>
      </w:r>
      <w:r w:rsidR="009C37FB">
        <w:t xml:space="preserve"> mạch phát RF</w:t>
      </w:r>
      <w:r w:rsidR="00777841">
        <w:t xml:space="preserve"> (hình)</w:t>
      </w:r>
      <w:r w:rsidR="009C37FB">
        <w:t xml:space="preserve"> bằng hàm </w:t>
      </w:r>
      <w:r w:rsidR="009C37FB">
        <w:rPr>
          <w:b/>
        </w:rPr>
        <w:t>mySwitch.send(5330368, 24)</w:t>
      </w:r>
      <w:r w:rsidR="009C37FB" w:rsidRPr="009C37FB">
        <w:t xml:space="preserve">. </w:t>
      </w:r>
      <w:r w:rsidR="009C37FB">
        <w:t>Trong đó 5330368 là mã thập phân của nút lệnh trên remote, 24 là số bit gởi đi.</w:t>
      </w:r>
    </w:p>
    <w:p w:rsidR="000C77B3" w:rsidRDefault="000C77B3" w:rsidP="00AF26B6">
      <w:pPr>
        <w:jc w:val="center"/>
      </w:pPr>
      <w:r>
        <w:rPr>
          <w:noProof/>
        </w:rPr>
        <w:drawing>
          <wp:inline distT="0" distB="0" distL="0" distR="0" wp14:anchorId="55033282" wp14:editId="76B57B04">
            <wp:extent cx="5362901" cy="335734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362575" cy="3357145"/>
                    </a:xfrm>
                    <a:prstGeom prst="rect">
                      <a:avLst/>
                    </a:prstGeom>
                    <a:noFill/>
                    <a:ln>
                      <a:noFill/>
                    </a:ln>
                  </pic:spPr>
                </pic:pic>
              </a:graphicData>
            </a:graphic>
          </wp:inline>
        </w:drawing>
      </w:r>
    </w:p>
    <w:p w:rsidR="00293D57" w:rsidRDefault="00293D57" w:rsidP="00AF26B6">
      <w:pPr>
        <w:jc w:val="center"/>
      </w:pPr>
    </w:p>
    <w:p w:rsidR="002C15CE" w:rsidRDefault="002C15CE" w:rsidP="00312CE4">
      <w:pPr>
        <w:jc w:val="center"/>
      </w:pPr>
      <w:r>
        <w:t>Hình</w:t>
      </w:r>
      <w:r w:rsidR="00336482">
        <w:t xml:space="preserve"> 3.22</w:t>
      </w:r>
      <w:r w:rsidR="000C77B3">
        <w:t xml:space="preserve"> Sơ đồ mạch thu RF</w:t>
      </w:r>
    </w:p>
    <w:p w:rsidR="00AF26B6" w:rsidRDefault="000C77B3" w:rsidP="00AF26B6">
      <w:pPr>
        <w:jc w:val="center"/>
      </w:pPr>
      <w:r>
        <w:rPr>
          <w:noProof/>
        </w:rPr>
        <w:lastRenderedPageBreak/>
        <w:drawing>
          <wp:inline distT="0" distB="0" distL="0" distR="0" wp14:anchorId="2B3D47D5" wp14:editId="68F98820">
            <wp:extent cx="5172710" cy="378015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72710" cy="3780155"/>
                    </a:xfrm>
                    <a:prstGeom prst="rect">
                      <a:avLst/>
                    </a:prstGeom>
                    <a:noFill/>
                    <a:ln>
                      <a:noFill/>
                    </a:ln>
                  </pic:spPr>
                </pic:pic>
              </a:graphicData>
            </a:graphic>
          </wp:inline>
        </w:drawing>
      </w:r>
    </w:p>
    <w:p w:rsidR="00665FA6" w:rsidRDefault="00665FA6" w:rsidP="00AF26B6">
      <w:pPr>
        <w:jc w:val="center"/>
      </w:pPr>
      <w:r>
        <w:t>Hình</w:t>
      </w:r>
      <w:r w:rsidR="00336482">
        <w:t xml:space="preserve"> 3.23</w:t>
      </w:r>
      <w:r>
        <w:t xml:space="preserve"> </w:t>
      </w:r>
      <w:r w:rsidR="000C77B3">
        <w:t>Sơ đồ mạch phát RF</w:t>
      </w:r>
    </w:p>
    <w:p w:rsidR="00E206A4" w:rsidRDefault="00E206A4" w:rsidP="00D92B09">
      <w:r>
        <w:t>3.3.</w:t>
      </w:r>
      <w:r w:rsidR="0052032D">
        <w:t>3</w:t>
      </w:r>
      <w:r>
        <w:t xml:space="preserve"> Xác định dữ liệu remote hồng ngoại</w:t>
      </w:r>
    </w:p>
    <w:p w:rsidR="00EF07FE" w:rsidRDefault="00F76422" w:rsidP="00F76422">
      <w:r>
        <w:tab/>
      </w:r>
      <w:r w:rsidRPr="00F76422">
        <w:t xml:space="preserve">Để </w:t>
      </w:r>
      <w:r>
        <w:t>xác định</w:t>
      </w:r>
      <w:r w:rsidRPr="00F76422">
        <w:t xml:space="preserve"> được tín hiệu hồng ngoại, chúng </w:t>
      </w:r>
      <w:r>
        <w:t>tôi</w:t>
      </w:r>
      <w:r w:rsidRPr="00F76422">
        <w:t xml:space="preserve"> sử dụng mộ</w:t>
      </w:r>
      <w:r>
        <w:t>t module</w:t>
      </w:r>
      <w:r w:rsidRPr="00F76422">
        <w:t xml:space="preserve"> thu hồng ngoại. Đây thường là </w:t>
      </w:r>
      <w:r>
        <w:t>led</w:t>
      </w:r>
      <w:r w:rsidR="00A20399">
        <w:t xml:space="preserve"> hồng ngoại</w:t>
      </w:r>
      <w:r w:rsidRPr="00F76422">
        <w:t xml:space="preserve"> 3 chân, bao gồm một máy dò IR </w:t>
      </w:r>
      <w:r>
        <w:t>và</w:t>
      </w:r>
      <w:r w:rsidRPr="00F76422">
        <w:t xml:space="preserve"> mạch tích hợp để demodulate tín hiệu 36-38kHz</w:t>
      </w:r>
      <w:r w:rsidR="00FF7D24">
        <w:t xml:space="preserve"> (dãi t</w:t>
      </w:r>
      <w:r w:rsidR="006B6BA6">
        <w:t>ầ</w:t>
      </w:r>
      <w:r w:rsidR="00FF7D24">
        <w:t>n số truyền hồng ngoại)</w:t>
      </w:r>
      <w:r w:rsidRPr="00F76422">
        <w:t>, tạo ra một đầu ra số tương ứng với dữ liệu được truyề</w:t>
      </w:r>
      <w:r w:rsidR="00E157D4">
        <w:t xml:space="preserve">n đi. </w:t>
      </w:r>
      <w:r>
        <w:t>Thông thường</w:t>
      </w:r>
      <w:r w:rsidRPr="00F76422">
        <w:t xml:space="preserve"> ta </w:t>
      </w:r>
      <w:r>
        <w:t xml:space="preserve">vẫn có thể </w:t>
      </w:r>
      <w:r w:rsidRPr="00F76422">
        <w:t>sử dụng một photodiode hồng ngoại hoặc phototransistor</w:t>
      </w:r>
      <w:r>
        <w:t xml:space="preserve">, tuy nhiên </w:t>
      </w:r>
      <w:r w:rsidRPr="00F76422">
        <w:t>chúng ta sẽ phải demodulate tín hiệu</w:t>
      </w:r>
      <w:r>
        <w:t xml:space="preserve"> bằng phần mềm.</w:t>
      </w:r>
    </w:p>
    <w:p w:rsidR="00E206A4" w:rsidRDefault="00EF07FE" w:rsidP="00F76422">
      <w:r>
        <w:tab/>
        <w:t>Hỗ trợ cho việc phân tích dữ liệu hồng ngoại, chúng tôi sử dụng phần mềm AnalysIR (hình 3.</w:t>
      </w:r>
      <w:r w:rsidR="00336482">
        <w:t>24</w:t>
      </w:r>
      <w:r>
        <w:t xml:space="preserve">). Công cụ này hỗ trợ phân tích dữ liệu hồng ngoại thông qua board </w:t>
      </w:r>
      <w:r w:rsidR="006658E1">
        <w:t xml:space="preserve">arduino </w:t>
      </w:r>
      <w:r>
        <w:t xml:space="preserve">hoặc board </w:t>
      </w:r>
      <w:r w:rsidR="006658E1">
        <w:t>raspberry</w:t>
      </w:r>
      <w:r>
        <w:t xml:space="preserve">. Ở đây chúng tôi sử dụng </w:t>
      </w:r>
      <w:r w:rsidR="006658E1">
        <w:t>arduino</w:t>
      </w:r>
      <w:r>
        <w:t>.</w:t>
      </w:r>
      <w:r w:rsidR="00300A43">
        <w:t xml:space="preserve"> </w:t>
      </w:r>
      <w:r w:rsidR="00E157D4">
        <w:t xml:space="preserve">Trong đó chân dữ liệu được chúng tôi định nghĩa là RECV_PIN kết nối vào chân số 8 của board arduino. </w:t>
      </w:r>
      <w:r w:rsidR="00300A43">
        <w:t xml:space="preserve">Đây là một giải pháp rất tiện khi chúng ta không có sẵn các thiết bị chuyên dụng như </w:t>
      </w:r>
      <w:r w:rsidR="006658E1" w:rsidRPr="00300A43">
        <w:t xml:space="preserve">logic analysers </w:t>
      </w:r>
      <w:r w:rsidR="00300A43" w:rsidRPr="00300A43">
        <w:t xml:space="preserve">or </w:t>
      </w:r>
      <w:r w:rsidR="006658E1" w:rsidRPr="00300A43">
        <w:t>oscilloscopes</w:t>
      </w:r>
      <w:r w:rsidR="00943581">
        <w:t>.</w:t>
      </w:r>
    </w:p>
    <w:p w:rsidR="00EF07FE" w:rsidRDefault="00EF07FE" w:rsidP="00EF07FE">
      <w:pPr>
        <w:jc w:val="center"/>
      </w:pPr>
      <w:r>
        <w:rPr>
          <w:noProof/>
        </w:rPr>
        <w:lastRenderedPageBreak/>
        <w:drawing>
          <wp:inline distT="0" distB="0" distL="0" distR="0" wp14:anchorId="47E813FC" wp14:editId="2D5374A7">
            <wp:extent cx="3357349" cy="227917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359020" cy="2280310"/>
                    </a:xfrm>
                    <a:prstGeom prst="rect">
                      <a:avLst/>
                    </a:prstGeom>
                    <a:noFill/>
                    <a:ln>
                      <a:noFill/>
                    </a:ln>
                  </pic:spPr>
                </pic:pic>
              </a:graphicData>
            </a:graphic>
          </wp:inline>
        </w:drawing>
      </w:r>
      <w:r w:rsidR="00EB1339">
        <w:rPr>
          <w:noProof/>
        </w:rPr>
        <w:drawing>
          <wp:inline distT="0" distB="0" distL="0" distR="0" wp14:anchorId="75AEF6CB" wp14:editId="543EB890">
            <wp:extent cx="1933532" cy="227917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933575" cy="2279226"/>
                    </a:xfrm>
                    <a:prstGeom prst="rect">
                      <a:avLst/>
                    </a:prstGeom>
                    <a:noFill/>
                    <a:ln>
                      <a:noFill/>
                    </a:ln>
                  </pic:spPr>
                </pic:pic>
              </a:graphicData>
            </a:graphic>
          </wp:inline>
        </w:drawing>
      </w:r>
    </w:p>
    <w:p w:rsidR="00211156" w:rsidRDefault="00336482" w:rsidP="00EF07FE">
      <w:pPr>
        <w:jc w:val="center"/>
      </w:pPr>
      <w:r>
        <w:t>Hình 3.24</w:t>
      </w:r>
      <w:r w:rsidR="00211156">
        <w:t xml:space="preserve"> Mô hình áp dụng phần mềm AnalysIR</w:t>
      </w:r>
    </w:p>
    <w:p w:rsidR="0060119A" w:rsidRDefault="0060119A" w:rsidP="00EF07FE">
      <w:pPr>
        <w:jc w:val="center"/>
      </w:pPr>
    </w:p>
    <w:p w:rsidR="00211156" w:rsidRDefault="004555AD" w:rsidP="003713ED">
      <w:r>
        <w:tab/>
      </w:r>
      <w:r w:rsidR="003713ED">
        <w:t>Để thực hiện chương trình phân tích, chúng tôi sử dụng thư viện hỗ trợ lập trình  IrRemote, tải tại địa chỉ (</w:t>
      </w:r>
      <w:hyperlink r:id="rId65" w:history="1">
        <w:r w:rsidR="003713ED" w:rsidRPr="00D7284D">
          <w:rPr>
            <w:rStyle w:val="Hyperlink"/>
          </w:rPr>
          <w:t>http://k2.arduino.vn/img/2016/07/19/0/2729_882450-1468919559-0-irremote.zip</w:t>
        </w:r>
      </w:hyperlink>
      <w:r w:rsidR="003713ED">
        <w:t xml:space="preserve">). Thư viện này tương thích với </w:t>
      </w:r>
      <w:r w:rsidR="006658E1">
        <w:t xml:space="preserve">arduino </w:t>
      </w:r>
      <w:r w:rsidR="003713ED">
        <w:t xml:space="preserve">IDE, dó đó ta có thể include nó vào </w:t>
      </w:r>
      <w:r w:rsidR="006658E1">
        <w:t xml:space="preserve">aruduino </w:t>
      </w:r>
      <w:r w:rsidR="003713ED">
        <w:t>IDE để lập trình</w:t>
      </w:r>
      <w:r w:rsidR="00985C57">
        <w:t xml:space="preserve"> (xem hình 3.xx)</w:t>
      </w:r>
      <w:r w:rsidR="003713ED">
        <w:t>.</w:t>
      </w:r>
    </w:p>
    <w:p w:rsidR="0060119A" w:rsidRDefault="0060119A" w:rsidP="003713ED"/>
    <w:p w:rsidR="002E58A9" w:rsidRDefault="00985C57" w:rsidP="003268AB">
      <w:pPr>
        <w:jc w:val="center"/>
      </w:pPr>
      <w:r>
        <w:rPr>
          <w:noProof/>
        </w:rPr>
        <w:drawing>
          <wp:inline distT="0" distB="0" distL="0" distR="0" wp14:anchorId="053B5F08" wp14:editId="51B96CE7">
            <wp:extent cx="5759355" cy="271590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66">
                      <a:extLst>
                        <a:ext uri="{28A0092B-C50C-407E-A947-70E740481C1C}">
                          <a14:useLocalDpi xmlns:a14="http://schemas.microsoft.com/office/drawing/2010/main" val="0"/>
                        </a:ext>
                      </a:extLst>
                    </a:blip>
                    <a:srcRect t="11570"/>
                    <a:stretch/>
                  </pic:blipFill>
                  <pic:spPr bwMode="auto">
                    <a:xfrm>
                      <a:off x="0" y="0"/>
                      <a:ext cx="5778500" cy="2724932"/>
                    </a:xfrm>
                    <a:prstGeom prst="rect">
                      <a:avLst/>
                    </a:prstGeom>
                    <a:noFill/>
                    <a:ln>
                      <a:noFill/>
                    </a:ln>
                    <a:extLst>
                      <a:ext uri="{53640926-AAD7-44D8-BBD7-CCE9431645EC}">
                        <a14:shadowObscured xmlns:a14="http://schemas.microsoft.com/office/drawing/2010/main"/>
                      </a:ext>
                    </a:extLst>
                  </pic:spPr>
                </pic:pic>
              </a:graphicData>
            </a:graphic>
          </wp:inline>
        </w:drawing>
      </w:r>
    </w:p>
    <w:p w:rsidR="003268AB" w:rsidRDefault="00336482" w:rsidP="003268AB">
      <w:pPr>
        <w:jc w:val="center"/>
      </w:pPr>
      <w:r>
        <w:t>Hình 3.25</w:t>
      </w:r>
      <w:r w:rsidR="003268AB">
        <w:t xml:space="preserve"> Thêm thư viện IrRemote vào Arduino IDE</w:t>
      </w:r>
    </w:p>
    <w:p w:rsidR="00D965E3" w:rsidRDefault="004A5515" w:rsidP="004A5515">
      <w:r>
        <w:tab/>
      </w:r>
      <w:r w:rsidR="0002616E">
        <w:t>Kết hợp với thư viện IrRemote, c</w:t>
      </w:r>
      <w:r>
        <w:t>húng tôi sử dụng thuật toán sau để lập trình thu sóng remote trên board arduino như sau:</w:t>
      </w:r>
    </w:p>
    <w:p w:rsidR="000549B0" w:rsidRDefault="00366CF7" w:rsidP="00D92B09">
      <w:r>
        <w:object w:dxaOrig="13314" w:dyaOrig="4559">
          <v:shape id="_x0000_i1029" type="#_x0000_t75" style="width:441pt;height:151.5pt" o:ole="">
            <v:imagedata r:id="rId67" o:title=""/>
          </v:shape>
          <o:OLEObject Type="Embed" ProgID="Visio.Drawing.11" ShapeID="_x0000_i1029" DrawAspect="Content" ObjectID="_1677592034" r:id="rId68"/>
        </w:object>
      </w:r>
    </w:p>
    <w:p w:rsidR="00366CF7" w:rsidRDefault="00366CF7" w:rsidP="00366CF7">
      <w:pPr>
        <w:jc w:val="center"/>
      </w:pPr>
      <w:r>
        <w:t>Hình 3.</w:t>
      </w:r>
      <w:r w:rsidR="00336482">
        <w:t>26</w:t>
      </w:r>
      <w:r w:rsidR="00B564B0">
        <w:t xml:space="preserve"> Lưu đồ thu dữ liệu hồng ngoại</w:t>
      </w:r>
    </w:p>
    <w:p w:rsidR="00311767" w:rsidRDefault="00B86ACA" w:rsidP="00B86ACA">
      <w:r>
        <w:tab/>
      </w:r>
    </w:p>
    <w:p w:rsidR="0043706C" w:rsidRDefault="00B86ACA" w:rsidP="00B86ACA">
      <w:r>
        <w:t xml:space="preserve">Ở lưu đồ thuật toán trên, việc khai báo chân RECV_PIN chúng tôi sử dụng hàm </w:t>
      </w:r>
      <w:r w:rsidR="00930382">
        <w:rPr>
          <w:b/>
        </w:rPr>
        <w:t>IRrecv irrecv(RECV_PIN)</w:t>
      </w:r>
      <w:r>
        <w:t xml:space="preserve">. </w:t>
      </w:r>
      <w:r w:rsidR="00EB6B04">
        <w:t xml:space="preserve">Bộ nhớ đệm bản chất là một biến results có kiểu </w:t>
      </w:r>
      <w:r w:rsidR="00EB6B04" w:rsidRPr="00EB6B04">
        <w:rPr>
          <w:b/>
        </w:rPr>
        <w:t>decode_results</w:t>
      </w:r>
      <w:r w:rsidR="0002616E">
        <w:t xml:space="preserve">. Để kiểm tra có dữ liệu hay không chúng tôi sử dụng hàm </w:t>
      </w:r>
      <w:r w:rsidR="0002616E" w:rsidRPr="0002616E">
        <w:rPr>
          <w:b/>
        </w:rPr>
        <w:t>if(irrecv.decode(&amp;results))</w:t>
      </w:r>
      <w:r w:rsidR="0002616E">
        <w:t>.</w:t>
      </w:r>
      <w:r w:rsidR="00D842EA">
        <w:t xml:space="preserve"> </w:t>
      </w:r>
      <w:r w:rsidR="00930382">
        <w:t xml:space="preserve">Dữ liệu được chuyển đổi sang mã HEX và truyền lên máy tính thông qua hàm </w:t>
      </w:r>
      <w:r w:rsidR="00930382" w:rsidRPr="00930382">
        <w:rPr>
          <w:b/>
        </w:rPr>
        <w:t>Serial.println(results.value, HEX)</w:t>
      </w:r>
      <w:r w:rsidR="00930382">
        <w:t>.</w:t>
      </w:r>
      <w:r w:rsidR="0010277C">
        <w:t xml:space="preserve"> Mã chương trình như sau:</w:t>
      </w:r>
    </w:p>
    <w:p w:rsidR="0010277C" w:rsidRPr="00010F58" w:rsidRDefault="0010277C"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include &lt;IRremote.h&gt;</w:t>
      </w:r>
    </w:p>
    <w:p w:rsidR="0010277C" w:rsidRPr="00010F58" w:rsidRDefault="0010277C"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int RECV_PIN = 8;</w:t>
      </w:r>
    </w:p>
    <w:p w:rsidR="0010277C" w:rsidRPr="00010F58" w:rsidRDefault="0010277C"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IRrecv irrecv(RECV_PIN);</w:t>
      </w:r>
    </w:p>
    <w:p w:rsidR="0010277C" w:rsidRPr="00010F58" w:rsidRDefault="0010277C"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decode_results results;</w:t>
      </w:r>
    </w:p>
    <w:p w:rsidR="0010277C" w:rsidRPr="00010F58" w:rsidRDefault="0010277C"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void setup()</w:t>
      </w:r>
    </w:p>
    <w:p w:rsidR="0010277C" w:rsidRPr="00010F58" w:rsidRDefault="0010277C"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w:t>
      </w:r>
    </w:p>
    <w:p w:rsidR="0010277C" w:rsidRPr="00010F58" w:rsidRDefault="004953CB"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ab/>
      </w:r>
      <w:r w:rsidR="0010277C" w:rsidRPr="00010F58">
        <w:rPr>
          <w:rFonts w:ascii="Courier New" w:eastAsia="Times New Roman" w:hAnsi="Courier New" w:cs="Courier New"/>
          <w:color w:val="000000" w:themeColor="text1"/>
          <w:sz w:val="21"/>
          <w:szCs w:val="21"/>
        </w:rPr>
        <w:t>Serial.begin(9600);</w:t>
      </w:r>
    </w:p>
    <w:p w:rsidR="0010277C" w:rsidRPr="00010F58" w:rsidRDefault="004953CB"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ab/>
      </w:r>
      <w:r w:rsidR="0010277C" w:rsidRPr="00010F58">
        <w:rPr>
          <w:rFonts w:ascii="Courier New" w:eastAsia="Times New Roman" w:hAnsi="Courier New" w:cs="Courier New"/>
          <w:color w:val="000000" w:themeColor="text1"/>
          <w:sz w:val="21"/>
          <w:szCs w:val="21"/>
        </w:rPr>
        <w:t>irrecv.enableIRIn(); // Start the receiver</w:t>
      </w:r>
    </w:p>
    <w:p w:rsidR="0010277C" w:rsidRPr="00010F58" w:rsidRDefault="0010277C"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w:t>
      </w:r>
    </w:p>
    <w:p w:rsidR="0010277C" w:rsidRPr="00010F58" w:rsidRDefault="0010277C"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void loop() {</w:t>
      </w:r>
    </w:p>
    <w:p w:rsidR="0010277C" w:rsidRPr="00010F58" w:rsidRDefault="004953CB"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ab/>
      </w:r>
      <w:r w:rsidR="0010277C" w:rsidRPr="00010F58">
        <w:rPr>
          <w:rFonts w:ascii="Courier New" w:eastAsia="Times New Roman" w:hAnsi="Courier New" w:cs="Courier New"/>
          <w:color w:val="000000" w:themeColor="text1"/>
          <w:sz w:val="21"/>
          <w:szCs w:val="21"/>
        </w:rPr>
        <w:t>if (irrecv.decode(&amp;results)) {</w:t>
      </w:r>
    </w:p>
    <w:p w:rsidR="0010277C" w:rsidRPr="00010F58" w:rsidRDefault="004953CB"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ab/>
      </w:r>
      <w:r w:rsidRPr="00010F58">
        <w:rPr>
          <w:rFonts w:ascii="Courier New" w:eastAsia="Times New Roman" w:hAnsi="Courier New" w:cs="Courier New"/>
          <w:color w:val="000000" w:themeColor="text1"/>
          <w:sz w:val="21"/>
          <w:szCs w:val="21"/>
        </w:rPr>
        <w:tab/>
      </w:r>
      <w:r w:rsidR="0010277C" w:rsidRPr="00010F58">
        <w:rPr>
          <w:rFonts w:ascii="Courier New" w:eastAsia="Times New Roman" w:hAnsi="Courier New" w:cs="Courier New"/>
          <w:color w:val="000000" w:themeColor="text1"/>
          <w:sz w:val="21"/>
          <w:szCs w:val="21"/>
        </w:rPr>
        <w:t>Serial.println(results.value, HEX);</w:t>
      </w:r>
    </w:p>
    <w:p w:rsidR="0010277C" w:rsidRPr="00010F58" w:rsidRDefault="004953CB"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ab/>
      </w:r>
      <w:r w:rsidRPr="00010F58">
        <w:rPr>
          <w:rFonts w:ascii="Courier New" w:eastAsia="Times New Roman" w:hAnsi="Courier New" w:cs="Courier New"/>
          <w:color w:val="000000" w:themeColor="text1"/>
          <w:sz w:val="21"/>
          <w:szCs w:val="21"/>
        </w:rPr>
        <w:tab/>
      </w:r>
      <w:r w:rsidR="0010277C" w:rsidRPr="00010F58">
        <w:rPr>
          <w:rFonts w:ascii="Courier New" w:eastAsia="Times New Roman" w:hAnsi="Courier New" w:cs="Courier New"/>
          <w:color w:val="000000" w:themeColor="text1"/>
          <w:sz w:val="21"/>
          <w:szCs w:val="21"/>
        </w:rPr>
        <w:t>irrecv.resume(); // Receive the next value</w:t>
      </w:r>
    </w:p>
    <w:p w:rsidR="0010277C" w:rsidRPr="00010F58" w:rsidRDefault="004953CB"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ab/>
      </w:r>
      <w:r w:rsidR="0010277C" w:rsidRPr="00010F58">
        <w:rPr>
          <w:rFonts w:ascii="Courier New" w:eastAsia="Times New Roman" w:hAnsi="Courier New" w:cs="Courier New"/>
          <w:color w:val="000000" w:themeColor="text1"/>
          <w:sz w:val="21"/>
          <w:szCs w:val="21"/>
        </w:rPr>
        <w:t>}</w:t>
      </w:r>
    </w:p>
    <w:p w:rsidR="0010277C" w:rsidRPr="00010F58" w:rsidRDefault="0010277C" w:rsidP="00FA0A68">
      <w:pPr>
        <w:spacing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w:t>
      </w:r>
    </w:p>
    <w:p w:rsidR="00200C79" w:rsidRPr="0010277C" w:rsidRDefault="00200C79" w:rsidP="00FA0A68">
      <w:pPr>
        <w:spacing w:line="240" w:lineRule="auto"/>
        <w:ind w:left="720"/>
        <w:jc w:val="left"/>
        <w:rPr>
          <w:rFonts w:ascii="Courier New" w:eastAsia="Times New Roman" w:hAnsi="Courier New" w:cs="Courier New"/>
          <w:color w:val="262626"/>
          <w:sz w:val="21"/>
          <w:szCs w:val="21"/>
        </w:rPr>
      </w:pPr>
    </w:p>
    <w:p w:rsidR="0010277C" w:rsidRDefault="000A0FB1" w:rsidP="00B86ACA">
      <w:r>
        <w:tab/>
        <w:t>Sau khi nạp chương trình vào board arduino, chúng tôi thực hiện kiểm tra với giao diện phần mềm AnalysIR như sau:</w:t>
      </w:r>
    </w:p>
    <w:p w:rsidR="000A0FB1" w:rsidRDefault="000A0FB1" w:rsidP="00B86ACA">
      <w:r>
        <w:rPr>
          <w:noProof/>
        </w:rPr>
        <w:lastRenderedPageBreak/>
        <w:drawing>
          <wp:inline distT="0" distB="0" distL="0" distR="0" wp14:anchorId="5193C032" wp14:editId="2C4115AF">
            <wp:extent cx="5593278" cy="4429496"/>
            <wp:effectExtent l="0" t="0" r="0" b="0"/>
            <wp:docPr id="30" name="Picture 30" descr="https://www.analysir.com/blog/wp-content/uploads/2016/04/HitachiAC296_AnalysIR_Screenshot.jpg?bf28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www.analysir.com/blog/wp-content/uploads/2016/04/HitachiAC296_AnalysIR_Screenshot.jpg?bf28eb"/>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611495" cy="4443923"/>
                    </a:xfrm>
                    <a:prstGeom prst="rect">
                      <a:avLst/>
                    </a:prstGeom>
                    <a:noFill/>
                    <a:ln>
                      <a:noFill/>
                    </a:ln>
                  </pic:spPr>
                </pic:pic>
              </a:graphicData>
            </a:graphic>
          </wp:inline>
        </w:drawing>
      </w:r>
    </w:p>
    <w:p w:rsidR="000A0FB1" w:rsidRDefault="000A0FB1" w:rsidP="000A0FB1">
      <w:pPr>
        <w:jc w:val="center"/>
      </w:pPr>
      <w:r>
        <w:t>Hình 3.</w:t>
      </w:r>
      <w:r w:rsidR="00710E50">
        <w:t>27</w:t>
      </w:r>
      <w:r>
        <w:t xml:space="preserve"> Giao diện chương trình AnalysIR</w:t>
      </w:r>
    </w:p>
    <w:p w:rsidR="000A0FB1" w:rsidRDefault="00244CAC" w:rsidP="00B86ACA">
      <w:r>
        <w:tab/>
        <w:t xml:space="preserve">Ta </w:t>
      </w:r>
      <w:r w:rsidRPr="00244CAC">
        <w:t>sẽ nhận được đoạn mã có dạng 0xA6HJ2J1ED3 hoặc123196491934</w:t>
      </w:r>
      <w:r>
        <w:t xml:space="preserve">. Trong trường hợp chỉ nhận được </w:t>
      </w:r>
      <w:r w:rsidRPr="00244CAC">
        <w:t xml:space="preserve">dòng mã 0xFFFFFFFF. Điều đó có nghĩa </w:t>
      </w:r>
      <w:r>
        <w:t>số lượng dữ liệu</w:t>
      </w:r>
      <w:r w:rsidRPr="00244CAC">
        <w:t xml:space="preserve"> đã vượt quá giới hạn</w:t>
      </w:r>
      <w:r w:rsidR="00AB50CB">
        <w:t xml:space="preserve"> Analys</w:t>
      </w:r>
      <w:r w:rsidR="00BF1A64">
        <w:t>IR</w:t>
      </w:r>
      <w:r w:rsidRPr="00244CAC">
        <w:t xml:space="preserve"> để nhận được.</w:t>
      </w:r>
      <w:r>
        <w:t xml:space="preserve"> Lúc này chúng tôi kết hợp sử dụng một chương trình </w:t>
      </w:r>
      <w:r w:rsidR="004112F8" w:rsidRPr="000B702E">
        <w:rPr>
          <w:b/>
        </w:rPr>
        <w:t>IrrecvDump</w:t>
      </w:r>
      <w:r w:rsidR="004112F8">
        <w:t xml:space="preserve"> của thư viện IrRemote, đồng thời điều chỉnh tăng độ lớn của bộ nhớ đệm để cho phép chương trình nhận được nhiều dữ liệu hơn. Để điều chỉnh bộ nhớ đệm ta cần chỉnh sửa file mã nguồn (</w:t>
      </w:r>
      <w:r w:rsidR="00460E15">
        <w:t>IrRemote</w:t>
      </w:r>
      <w:r w:rsidR="004112F8">
        <w:t>.h) của thư viện IrRemote</w:t>
      </w:r>
      <w:r w:rsidR="00A221B9">
        <w:t xml:space="preserve"> (ở chế độ cài đặt mặc định ta có thể tìm thấy thư mục chưa mã nguồn thu viện IrRemote trong: </w:t>
      </w:r>
      <w:r w:rsidR="00A221B9" w:rsidRPr="00A221B9">
        <w:t>C:\Program Files (x86)\Arduino\libraries</w:t>
      </w:r>
      <w:r w:rsidR="00A221B9">
        <w:t>)</w:t>
      </w:r>
      <w:r w:rsidR="004112F8">
        <w:t>. Trong file mã nguồn ta chỉ đến dòng:</w:t>
      </w:r>
    </w:p>
    <w:p w:rsidR="004112F8" w:rsidRPr="00010F58" w:rsidRDefault="004112F8" w:rsidP="00FA0A68">
      <w:pPr>
        <w:spacing w:before="100" w:beforeAutospacing="1" w:after="100" w:afterAutospacing="1" w:line="240" w:lineRule="auto"/>
        <w:ind w:left="720"/>
        <w:jc w:val="left"/>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define RAWBUF 100 // Length of raw duration buffer</w:t>
      </w:r>
    </w:p>
    <w:p w:rsidR="004112F8" w:rsidRDefault="006145D8" w:rsidP="00B86ACA">
      <w:r>
        <w:lastRenderedPageBreak/>
        <w:tab/>
      </w:r>
      <w:r w:rsidR="004112F8">
        <w:t>Sửa giá trị 100 thành 300 (có thể nhiều hơn).</w:t>
      </w:r>
      <w:r w:rsidR="004953CB">
        <w:t xml:space="preserve"> Dữ liệu thô nhận được sẽ có dạng tương tự như sau:</w:t>
      </w:r>
    </w:p>
    <w:p w:rsidR="004953CB" w:rsidRPr="00010F58" w:rsidRDefault="004953CB" w:rsidP="00FA0A68">
      <w:pPr>
        <w:spacing w:before="100" w:beforeAutospacing="1" w:after="100" w:afterAutospacing="1" w:line="240" w:lineRule="auto"/>
        <w:ind w:left="720"/>
        <w:rPr>
          <w:rFonts w:ascii="Courier New" w:eastAsia="Times New Roman" w:hAnsi="Courier New" w:cs="Courier New"/>
          <w:color w:val="000000" w:themeColor="text1"/>
          <w:sz w:val="21"/>
          <w:szCs w:val="21"/>
        </w:rPr>
      </w:pPr>
      <w:r w:rsidRPr="00010F58">
        <w:rPr>
          <w:rFonts w:ascii="Courier New" w:eastAsia="Times New Roman" w:hAnsi="Courier New" w:cs="Courier New"/>
          <w:color w:val="000000" w:themeColor="text1"/>
          <w:sz w:val="21"/>
          <w:szCs w:val="21"/>
        </w:rPr>
        <w:t>Raw[99] = {4500, 4400, 650, 1550, 650, 500, 650, 1550, 650, 1550, 650, 450, 650, 500, 600, 1600, 600, 500, 650, 450, 650, 1550, 650, 500, 650, 500, 600, 1550, 650, 1600, 600, 500, 650, 1550, 650, 1550, 650, 450, 650, 1600, 600, 1600, 600, 1600, 600, 1600, 600, 1600, 600, 1600, 600, 500, 650, 1550, 650, 500, 600, 500, 650, 450, 650, 500, 650, 450, 650, 500, 600, 1600, 600, 1600, 600, 500, 650, 500, 600, 500, 600, 500, 650, 500, 600, 500, 650, 500, 600, 500, 600, 1600, 650, 1550, 650, 1550, 650, 1550, 650, 1550, 650, 1550, 650}</w:t>
      </w:r>
    </w:p>
    <w:p w:rsidR="0043706C" w:rsidRDefault="00A20399" w:rsidP="00460E15">
      <w:r>
        <w:tab/>
        <w:t xml:space="preserve">Với dữ liệu nhận được, ta lưu trữa vào F-ROM. Khi cần sử dụng chúng tôi sẽ truy xuất ngược và gởi đến led hồng ngoại bằng hàm </w:t>
      </w:r>
      <w:r w:rsidRPr="00EF0C0B">
        <w:rPr>
          <w:b/>
        </w:rPr>
        <w:t>irsend.sendRaw(raw, 99, 38)</w:t>
      </w:r>
      <w:r w:rsidR="00EF0C0B">
        <w:rPr>
          <w:b/>
        </w:rPr>
        <w:t xml:space="preserve"> </w:t>
      </w:r>
      <w:r w:rsidR="00EF0C0B">
        <w:t>có trong thư viện IrRemote</w:t>
      </w:r>
      <w:r w:rsidRPr="00EF0C0B">
        <w:t xml:space="preserve">. </w:t>
      </w:r>
      <w:r>
        <w:t>Trong đó raw là mã thô cần gởi, 99 là độ dài khung dữ liệu, 38 là tần số sử dụng để gởi đi.</w:t>
      </w:r>
    </w:p>
    <w:p w:rsidR="00AF3FB3" w:rsidRDefault="00AF3FB3" w:rsidP="00D92B09">
      <w:r>
        <w:t xml:space="preserve">3.3.4 </w:t>
      </w:r>
      <w:r w:rsidR="008D4722">
        <w:t xml:space="preserve">Giao thức giao tiếp giữa vi điều khiển và </w:t>
      </w:r>
      <w:r w:rsidR="009A3049">
        <w:t>phần mềm website</w:t>
      </w:r>
    </w:p>
    <w:p w:rsidR="008D4722" w:rsidRDefault="00691067" w:rsidP="00D92B09">
      <w:r>
        <w:tab/>
      </w:r>
      <w:r w:rsidR="001A3AF9">
        <w:t xml:space="preserve">Việc truyền nhận dữ liệu giữa vi điều khiển và phần mềm website là quá trình mà khi người sử dụng bấm chọn chức năng bật hay tắt thiết bị trên giao điện web thì yêu cầu này sẽ được chuyển thành mã lệnh on hoặc off để gởi xuống vi điều khiển, sau đó vi điều khiển truy xuất bộ nhớ F-ROM để đọc mã lệnh tương ứng và gởi ra module thu phát rf hoặc module thu phát hồng ngoại để điều khiển thiết bị điện tỏng nhà. </w:t>
      </w:r>
      <w:r>
        <w:t xml:space="preserve">Để giúp cho việc truyền nhận dữ liệu giữa vi điều khiển và </w:t>
      </w:r>
      <w:r w:rsidR="00152ADE">
        <w:t>phần mềm website chạy trên IIS. Chúng tôi đề xuất giao thức truyền nhận như sau:</w:t>
      </w:r>
    </w:p>
    <w:p w:rsidR="00152ADE" w:rsidRPr="0064299A" w:rsidRDefault="001A3AF9" w:rsidP="00D92B09">
      <w:pPr>
        <w:rPr>
          <w:u w:val="single"/>
        </w:rPr>
      </w:pPr>
      <w:r w:rsidRPr="0064299A">
        <w:rPr>
          <w:u w:val="single"/>
        </w:rPr>
        <w:t>a. Định nghĩa khung dữ liệu</w:t>
      </w:r>
    </w:p>
    <w:p w:rsidR="0064299A" w:rsidRDefault="009B39BA" w:rsidP="00D92B09">
      <w:r>
        <w:tab/>
      </w:r>
      <w:r w:rsidR="00FA0574">
        <w:t>Khung dữ liệu được định nghĩa như sau:</w:t>
      </w:r>
    </w:p>
    <w:tbl>
      <w:tblPr>
        <w:tblStyle w:val="TableGrid"/>
        <w:tblW w:w="0" w:type="auto"/>
        <w:jc w:val="center"/>
        <w:tblInd w:w="3532" w:type="dxa"/>
        <w:tblLook w:val="04A0" w:firstRow="1" w:lastRow="0" w:firstColumn="1" w:lastColumn="0" w:noHBand="0" w:noVBand="1"/>
      </w:tblPr>
      <w:tblGrid>
        <w:gridCol w:w="1380"/>
        <w:gridCol w:w="2760"/>
        <w:gridCol w:w="1381"/>
      </w:tblGrid>
      <w:tr w:rsidR="00823EDE" w:rsidTr="00D73900">
        <w:trPr>
          <w:jc w:val="center"/>
        </w:trPr>
        <w:tc>
          <w:tcPr>
            <w:tcW w:w="1380" w:type="dxa"/>
          </w:tcPr>
          <w:p w:rsidR="00823EDE" w:rsidRDefault="00823EDE" w:rsidP="00823EDE">
            <w:pPr>
              <w:spacing w:before="40" w:after="40" w:line="240" w:lineRule="auto"/>
            </w:pPr>
            <w:r>
              <w:t>STX</w:t>
            </w:r>
          </w:p>
        </w:tc>
        <w:tc>
          <w:tcPr>
            <w:tcW w:w="2760" w:type="dxa"/>
          </w:tcPr>
          <w:p w:rsidR="00823EDE" w:rsidRDefault="00823EDE" w:rsidP="00823EDE">
            <w:pPr>
              <w:spacing w:before="40" w:after="40" w:line="240" w:lineRule="auto"/>
              <w:jc w:val="center"/>
            </w:pPr>
            <w:r>
              <w:t>Data</w:t>
            </w:r>
          </w:p>
        </w:tc>
        <w:tc>
          <w:tcPr>
            <w:tcW w:w="1381" w:type="dxa"/>
          </w:tcPr>
          <w:p w:rsidR="00823EDE" w:rsidRDefault="00823EDE" w:rsidP="00823EDE">
            <w:pPr>
              <w:spacing w:before="40" w:after="40" w:line="240" w:lineRule="auto"/>
            </w:pPr>
            <w:r>
              <w:t>ETX</w:t>
            </w:r>
          </w:p>
        </w:tc>
      </w:tr>
    </w:tbl>
    <w:p w:rsidR="00FA0574" w:rsidRDefault="00823EDE" w:rsidP="00D92B09">
      <w:r>
        <w:tab/>
        <w:t>Trong đó:</w:t>
      </w:r>
    </w:p>
    <w:p w:rsidR="00823EDE" w:rsidRDefault="00823EDE" w:rsidP="00D92B09">
      <w:r>
        <w:tab/>
        <w:t xml:space="preserve">+ STX: Mã </w:t>
      </w:r>
      <w:r w:rsidR="00A803E0">
        <w:t xml:space="preserve">$ </w:t>
      </w:r>
      <w:r>
        <w:t xml:space="preserve">bắt đầu khung dữ liệu: </w:t>
      </w:r>
      <w:r>
        <w:tab/>
        <w:t xml:space="preserve">24 Hex </w:t>
      </w:r>
      <w:r>
        <w:sym w:font="Wingdings" w:char="F0DF"/>
      </w:r>
      <w:r>
        <w:sym w:font="Wingdings" w:char="F0E0"/>
      </w:r>
      <w:r>
        <w:t xml:space="preserve"> 36 Dec</w:t>
      </w:r>
    </w:p>
    <w:p w:rsidR="00823EDE" w:rsidRDefault="00823EDE" w:rsidP="00D92B09">
      <w:r>
        <w:tab/>
        <w:t xml:space="preserve">+ ETX: Mã </w:t>
      </w:r>
      <w:r w:rsidR="00A803E0">
        <w:t xml:space="preserve"># </w:t>
      </w:r>
      <w:r>
        <w:t xml:space="preserve">kết thúc khung dữ liệu: </w:t>
      </w:r>
      <w:r>
        <w:tab/>
        <w:t xml:space="preserve">23 Hex </w:t>
      </w:r>
      <w:r>
        <w:sym w:font="Wingdings" w:char="F0DF"/>
      </w:r>
      <w:r>
        <w:sym w:font="Wingdings" w:char="F0E0"/>
      </w:r>
      <w:r>
        <w:t xml:space="preserve"> 35 Dec</w:t>
      </w:r>
    </w:p>
    <w:p w:rsidR="008F5E65" w:rsidRDefault="00823EDE" w:rsidP="007E4193">
      <w:r>
        <w:tab/>
        <w:t>+ Data: Dữ liệu điều khiển, trong dữ liệu điều khiển có 2 thành phần chính là lệ</w:t>
      </w:r>
      <w:r w:rsidR="00A14CCC">
        <w:t>nh ON/OFF và ID (số định danh) của thiết bị.</w:t>
      </w:r>
      <w:r w:rsidR="008F5E65">
        <w:t xml:space="preserve"> </w:t>
      </w:r>
      <w:r w:rsidR="00A62DCC">
        <w:tab/>
      </w:r>
      <w:r w:rsidR="00A803E0">
        <w:t>Ví dụ một lệnh truyền</w:t>
      </w:r>
      <w:r w:rsidR="009E34AE">
        <w:t xml:space="preserve">: </w:t>
      </w:r>
    </w:p>
    <w:p w:rsidR="00C85A09" w:rsidRDefault="009E34AE" w:rsidP="009C19DB">
      <w:pPr>
        <w:jc w:val="center"/>
      </w:pPr>
      <w:r w:rsidRPr="00A62DCC">
        <w:rPr>
          <w:b/>
        </w:rPr>
        <w:lastRenderedPageBreak/>
        <w:t>$on001#</w:t>
      </w:r>
      <w:r w:rsidR="00A62DCC">
        <w:t>: Lệnh yêu cầu bật thiết bị có số định danh là 001.</w:t>
      </w:r>
    </w:p>
    <w:p w:rsidR="00977559" w:rsidRPr="00BC7562" w:rsidRDefault="00977559" w:rsidP="00D92B09">
      <w:pPr>
        <w:rPr>
          <w:u w:val="single"/>
        </w:rPr>
      </w:pPr>
      <w:r w:rsidRPr="00BC7562">
        <w:rPr>
          <w:u w:val="single"/>
        </w:rPr>
        <w:t>b. Phương thức giao tiếp rs232 trên nên website</w:t>
      </w:r>
    </w:p>
    <w:p w:rsidR="00977559" w:rsidRDefault="00C6106F" w:rsidP="00D92B09">
      <w:r>
        <w:tab/>
        <w:t xml:space="preserve">Để giao tiếp được bằng giao thức rs232 giữa website và vi điều khiển, </w:t>
      </w:r>
      <w:r w:rsidR="007436E5">
        <w:t xml:space="preserve">trong giao diện lập trình Visua Studio 2013 </w:t>
      </w:r>
      <w:r>
        <w:t xml:space="preserve">chúng tôi sử dụng thư viện </w:t>
      </w:r>
      <w:r w:rsidRPr="00C6106F">
        <w:rPr>
          <w:b/>
        </w:rPr>
        <w:t>System.IO.Ports</w:t>
      </w:r>
      <w:r>
        <w:t>, khai báo bằng</w:t>
      </w:r>
      <w:r w:rsidR="00826AC7">
        <w:t xml:space="preserve"> lệnh</w:t>
      </w:r>
      <w:r>
        <w:t xml:space="preserve"> </w:t>
      </w:r>
      <w:r w:rsidRPr="00C6106F">
        <w:rPr>
          <w:b/>
        </w:rPr>
        <w:t>using</w:t>
      </w:r>
      <w:r>
        <w:t xml:space="preserve">. </w:t>
      </w:r>
      <w:r w:rsidR="00C254E4">
        <w:t xml:space="preserve">Đây là </w:t>
      </w:r>
      <w:r w:rsidR="00826AC7">
        <w:t xml:space="preserve">lệnh liên kết tới </w:t>
      </w:r>
      <w:r w:rsidR="00C254E4">
        <w:t>thư viện cơ bản trong lập trình hướng đối tượng.</w:t>
      </w:r>
    </w:p>
    <w:p w:rsidR="00C6106F" w:rsidRDefault="00C6106F" w:rsidP="00D92B09">
      <w:r>
        <w:tab/>
        <w:t xml:space="preserve">Một đối tượng </w:t>
      </w:r>
      <w:r w:rsidRPr="00C6106F">
        <w:rPr>
          <w:b/>
        </w:rPr>
        <w:t>SerialPort ardo</w:t>
      </w:r>
      <w:r w:rsidRPr="00C6106F">
        <w:t xml:space="preserve"> được </w:t>
      </w:r>
      <w:r>
        <w:t>tạo ra để quản lý kênh giao tiếp rs232 này. Để giao tiếp chúng tôi sử dụng các hàm cơ bản như sau:</w:t>
      </w:r>
    </w:p>
    <w:p w:rsidR="00C6106F" w:rsidRPr="00C6106F" w:rsidRDefault="00C6106F" w:rsidP="00D92B09">
      <w:pPr>
        <w:rPr>
          <w:i/>
          <w:u w:val="single"/>
        </w:rPr>
      </w:pPr>
      <w:r w:rsidRPr="00C6106F">
        <w:rPr>
          <w:i/>
          <w:u w:val="single"/>
        </w:rPr>
        <w:t>* Kh</w:t>
      </w:r>
      <w:r>
        <w:rPr>
          <w:i/>
          <w:u w:val="single"/>
        </w:rPr>
        <w:t>a</w:t>
      </w:r>
      <w:r w:rsidRPr="00C6106F">
        <w:rPr>
          <w:i/>
          <w:u w:val="single"/>
        </w:rPr>
        <w:t>i báo kênh giao tiếp</w:t>
      </w:r>
    </w:p>
    <w:p w:rsidR="00C6106F" w:rsidRPr="00C6106F" w:rsidRDefault="00C06642" w:rsidP="00C06642">
      <w:pPr>
        <w:jc w:val="left"/>
      </w:pPr>
      <w:r>
        <w:tab/>
      </w:r>
      <w:r w:rsidR="00C6106F" w:rsidRPr="00C6106F">
        <w:t>ardo = new SerialPort();</w:t>
      </w:r>
      <w:r w:rsidR="0063315D">
        <w:tab/>
      </w:r>
      <w:r w:rsidR="0063315D">
        <w:tab/>
      </w:r>
      <w:r w:rsidR="0063315D">
        <w:tab/>
      </w:r>
      <w:r w:rsidR="0063315D">
        <w:sym w:font="Wingdings" w:char="F0E0"/>
      </w:r>
      <w:r w:rsidR="0063315D">
        <w:t xml:space="preserve"> Tạo đối tượng quản lý giao tiếp</w:t>
      </w:r>
    </w:p>
    <w:p w:rsidR="00C6106F" w:rsidRPr="00C6106F" w:rsidRDefault="00C06642" w:rsidP="00C06642">
      <w:pPr>
        <w:jc w:val="left"/>
      </w:pPr>
      <w:r>
        <w:tab/>
      </w:r>
      <w:r w:rsidR="00C6106F" w:rsidRPr="00C6106F">
        <w:t>ardo.PortName = "COM8";</w:t>
      </w:r>
      <w:r w:rsidR="0063315D">
        <w:tab/>
      </w:r>
      <w:r w:rsidR="0063315D">
        <w:tab/>
      </w:r>
      <w:r w:rsidR="0063315D">
        <w:tab/>
      </w:r>
      <w:r w:rsidR="0063315D">
        <w:sym w:font="Wingdings" w:char="F0E0"/>
      </w:r>
      <w:r w:rsidR="0063315D">
        <w:t xml:space="preserve"> Khai báo cổng COM giao tiếp</w:t>
      </w:r>
    </w:p>
    <w:p w:rsidR="0063315D" w:rsidRPr="00C6106F" w:rsidRDefault="00C06642" w:rsidP="00C06642">
      <w:pPr>
        <w:jc w:val="left"/>
      </w:pPr>
      <w:r>
        <w:tab/>
      </w:r>
      <w:r w:rsidR="00C6106F" w:rsidRPr="00C6106F">
        <w:t>ardo.BaudRate = 9600;</w:t>
      </w:r>
      <w:r w:rsidR="0063315D">
        <w:tab/>
      </w:r>
      <w:r w:rsidR="0063315D">
        <w:tab/>
      </w:r>
      <w:r w:rsidR="0063315D">
        <w:tab/>
      </w:r>
      <w:r w:rsidR="0063315D">
        <w:sym w:font="Wingdings" w:char="F0E0"/>
      </w:r>
      <w:r>
        <w:t xml:space="preserve"> </w:t>
      </w:r>
      <w:r w:rsidR="0063315D">
        <w:t>Khai báo tốc độ giao tiếp</w:t>
      </w:r>
    </w:p>
    <w:p w:rsidR="00C6106F" w:rsidRDefault="00C06642" w:rsidP="00C06642">
      <w:pPr>
        <w:jc w:val="left"/>
      </w:pPr>
      <w:r>
        <w:tab/>
      </w:r>
      <w:r w:rsidR="0063315D" w:rsidRPr="0063315D">
        <w:t>ardo.DataReceived += OnReceived;</w:t>
      </w:r>
      <w:r w:rsidR="0063315D">
        <w:tab/>
      </w:r>
      <w:r w:rsidR="0063315D">
        <w:sym w:font="Wingdings" w:char="F0E0"/>
      </w:r>
      <w:r>
        <w:t xml:space="preserve"> </w:t>
      </w:r>
      <w:r w:rsidR="0063315D">
        <w:t xml:space="preserve">Khai báo đọc dữ liệu từ </w:t>
      </w:r>
      <w:r w:rsidR="00243841">
        <w:t>COM</w:t>
      </w:r>
      <w:r w:rsidR="00243841">
        <w:br/>
      </w:r>
      <w:r w:rsidR="00243841" w:rsidRPr="00243841">
        <w:rPr>
          <w:i/>
          <w:u w:val="single"/>
        </w:rPr>
        <w:t>* Các lệnh giao tiếp dữ liệu rs232</w:t>
      </w:r>
    </w:p>
    <w:p w:rsidR="00243841" w:rsidRDefault="001C298D" w:rsidP="00C6106F">
      <w:r>
        <w:tab/>
      </w:r>
      <w:r w:rsidRPr="001C298D">
        <w:t>ardo.ReadLine();</w:t>
      </w:r>
      <w:r>
        <w:tab/>
      </w:r>
      <w:r>
        <w:tab/>
      </w:r>
      <w:r>
        <w:tab/>
      </w:r>
      <w:r>
        <w:tab/>
      </w:r>
      <w:r>
        <w:sym w:font="Wingdings" w:char="F0E0"/>
      </w:r>
      <w:r>
        <w:t xml:space="preserve"> Lệnh đọc dữ liệu từ cổng COM</w:t>
      </w:r>
    </w:p>
    <w:p w:rsidR="001C298D" w:rsidRDefault="001C298D" w:rsidP="00C6106F">
      <w:r>
        <w:tab/>
      </w:r>
      <w:r w:rsidRPr="001C298D">
        <w:t>ardo.Write();</w:t>
      </w:r>
      <w:r>
        <w:tab/>
      </w:r>
      <w:r>
        <w:tab/>
      </w:r>
      <w:r>
        <w:tab/>
      </w:r>
      <w:r>
        <w:tab/>
      </w:r>
      <w:r>
        <w:tab/>
      </w:r>
      <w:r>
        <w:sym w:font="Wingdings" w:char="F0E0"/>
      </w:r>
      <w:r>
        <w:t xml:space="preserve"> Lệnh gởi dữ liệu ra cổng COM</w:t>
      </w:r>
    </w:p>
    <w:p w:rsidR="009A1F21" w:rsidRDefault="009A1F21" w:rsidP="00C6106F">
      <w:r>
        <w:tab/>
      </w:r>
      <w:r w:rsidRPr="009A1F21">
        <w:t>ardo.Open();</w:t>
      </w:r>
      <w:r>
        <w:tab/>
      </w:r>
      <w:r>
        <w:tab/>
      </w:r>
      <w:r>
        <w:tab/>
      </w:r>
      <w:r>
        <w:tab/>
      </w:r>
      <w:r>
        <w:tab/>
      </w:r>
      <w:r>
        <w:sym w:font="Wingdings" w:char="F0E0"/>
      </w:r>
      <w:r>
        <w:t xml:space="preserve"> Lệnh mở cổng COM</w:t>
      </w:r>
    </w:p>
    <w:p w:rsidR="009A1F21" w:rsidRDefault="009A1F21" w:rsidP="00C6106F">
      <w:r>
        <w:tab/>
      </w:r>
      <w:r w:rsidRPr="009A1F21">
        <w:t>ardo.Close();</w:t>
      </w:r>
      <w:r>
        <w:tab/>
      </w:r>
      <w:r>
        <w:tab/>
      </w:r>
      <w:r>
        <w:tab/>
      </w:r>
      <w:r>
        <w:tab/>
      </w:r>
      <w:r>
        <w:tab/>
      </w:r>
      <w:r>
        <w:sym w:font="Wingdings" w:char="F0E0"/>
      </w:r>
      <w:r>
        <w:t xml:space="preserve"> Lệnh đóng cổng COM</w:t>
      </w:r>
    </w:p>
    <w:p w:rsidR="00363BEF" w:rsidRDefault="00363BEF" w:rsidP="00D92B09">
      <w:r>
        <w:t>3.</w:t>
      </w:r>
      <w:r w:rsidR="004978A5">
        <w:t>3</w:t>
      </w:r>
      <w:r>
        <w:t>.</w:t>
      </w:r>
      <w:r w:rsidR="00AF3FB3">
        <w:t>5</w:t>
      </w:r>
      <w:r>
        <w:t xml:space="preserve"> Thiết kế giao diện quản lý và điều khiển</w:t>
      </w:r>
    </w:p>
    <w:p w:rsidR="002D385C" w:rsidRDefault="00E859D0" w:rsidP="00D92B09">
      <w:r>
        <w:tab/>
      </w:r>
      <w:r w:rsidR="00BC4027">
        <w:t>Trong nghiên cứu này, đối với ứng dụng web chúng tôi không tập trung cho phần giao diện backend (giao diện dành cho người quản lý), với phiên bản web hiện tại mà chúng tôi thiết kế thì số lượng các nút điều khiển sẽ giới hạn đủ để chúng tôi thử nghiệm hệ thố</w:t>
      </w:r>
      <w:r w:rsidR="002D385C">
        <w:t xml:space="preserve">ng. </w:t>
      </w:r>
    </w:p>
    <w:p w:rsidR="00363BEF" w:rsidRDefault="002D385C" w:rsidP="00D92B09">
      <w:r>
        <w:tab/>
        <w:t xml:space="preserve">Với mục tiêu thiết kế một website có khả năng tương thích với nhiều loại thiết bị (máy tính, điện thoại, máy tính bảng ở nhiều kích cỡ màn hình khác nhau, chúng tôi đã sử dụng công nghệ lập trình giao diện theo hướng </w:t>
      </w:r>
      <w:r w:rsidRPr="002D385C">
        <w:t>responsive</w:t>
      </w:r>
      <w:r>
        <w:t>.</w:t>
      </w:r>
    </w:p>
    <w:p w:rsidR="006272DF" w:rsidRDefault="00DF5B18" w:rsidP="00D92B09">
      <w:r>
        <w:tab/>
        <w:t>R</w:t>
      </w:r>
      <w:r w:rsidRPr="00DF5B18">
        <w:t xml:space="preserve">esponsive web design (thiết kế web site với giao diện đa ứng) là một phương pháp thiết kế website mà khả năng tương thích các thiết bị di động không </w:t>
      </w:r>
      <w:r w:rsidRPr="00DF5B18">
        <w:lastRenderedPageBreak/>
        <w:t>phụ thuộc vào đáp ứng từ phía server mà do phía thiết bị đầu cuối quyết định. Tùy theo màn hình thiết bị, giao diện web sẽ trình bày cho phù hợp kích thước và độ phân giải màn hình, việc này chủ yếu do HTML, CSS và javascript quyết định. Việc trình bày như thế nào hoàn toàn do người thiết kế (đồ họa) làm, hoàn toàn không liên quan đến lập trình hệ thống.</w:t>
      </w:r>
      <w:r w:rsidR="006272DF">
        <w:t xml:space="preserve"> </w:t>
      </w:r>
      <w:r w:rsidR="006272DF" w:rsidRPr="006272DF">
        <w:t>Website sử dụng công nghệ Responsive không phù hợp để truy cập trên những thiết bị cấu hình thấp và đời cũ. Thậm chí các thiết bị không phải Smartphone gần như không hỗ trợ. Và không phải website lúc nào cũng được hiển thị đẹp giống nhau khi truy cập bằng các Smartphone khác nhau, thậm chí là có thể có những lỗi hiển thị không biết trước do không thể kiểm tra trên các thiết bị này.</w:t>
      </w:r>
      <w:r w:rsidR="006272DF">
        <w:t xml:space="preserve"> Ở đây chúng ta sẽ bàn sâu vào kỹ thuật của responsive mà chỉ tập trung vào khả năng mà nó mang lại thông qua giao diện website mà chúng tôi thiết kế.</w:t>
      </w:r>
      <w:r w:rsidR="00F40F85">
        <w:t xml:space="preserve"> </w:t>
      </w:r>
    </w:p>
    <w:p w:rsidR="005A387C" w:rsidRDefault="005A387C" w:rsidP="00D92B09">
      <w:r>
        <w:tab/>
        <w:t>Để phục vụ qua việc thiết kế website, chúng tôi sử dụng bộ công cụ lập trình Microsoft Visual Studio 2013 có tích hợp thêm một số thành phần như hình 3.</w:t>
      </w:r>
      <w:r w:rsidR="002A72B8">
        <w:t>28</w:t>
      </w:r>
      <w:r w:rsidR="006E441E">
        <w:t>. Cấu trúc website được thiết kế</w:t>
      </w:r>
      <w:r w:rsidR="001108E7">
        <w:t xml:space="preserve"> như hình 3.29</w:t>
      </w:r>
      <w:r w:rsidR="004C55C8">
        <w:t>.</w:t>
      </w:r>
      <w:r w:rsidR="00663362">
        <w:t xml:space="preserve"> Trong đó</w:t>
      </w:r>
      <w:r w:rsidR="00FA6C58">
        <w:t xml:space="preserve"> các thành phần chính gồm</w:t>
      </w:r>
      <w:r w:rsidR="00663362">
        <w:t>:</w:t>
      </w:r>
    </w:p>
    <w:p w:rsidR="00663362" w:rsidRDefault="00663362" w:rsidP="00D92B09">
      <w:r>
        <w:tab/>
      </w:r>
      <w:r w:rsidR="006B7CFD">
        <w:t>+ Default.aspx là trang chủ. Khi người dùng gõ địa chỉ IP hoặc tên miền của hệ thống thì IIS sẽ đáp ứng lại bằng giao điện trang chủ như hình 3.29.</w:t>
      </w:r>
    </w:p>
    <w:p w:rsidR="006B7CFD" w:rsidRDefault="006B7CFD" w:rsidP="00D92B09">
      <w:r>
        <w:tab/>
        <w:t>+ Account là thư mục mặc định của website ASP.net cho phép lưu các thành phần html và css hỗ trợ cho tính năng tạo tài khoản đăng nhập. Chúng tôi không sử dụng tính năng này.</w:t>
      </w:r>
    </w:p>
    <w:p w:rsidR="006B7CFD" w:rsidRDefault="006B7CFD" w:rsidP="00D92B09">
      <w:r>
        <w:tab/>
        <w:t>+ App_Data là thư mục chứa các liên kết đến các chương trình mở rộng của website.</w:t>
      </w:r>
    </w:p>
    <w:p w:rsidR="006B7CFD" w:rsidRDefault="006B7CFD" w:rsidP="00D92B09">
      <w:r>
        <w:tab/>
        <w:t>+ images là thư mục chứa các hình ảnh được sử dụng trong thiết kế giao diện.</w:t>
      </w:r>
    </w:p>
    <w:p w:rsidR="006B7CFD" w:rsidRDefault="006B7CFD" w:rsidP="00D92B09">
      <w:r>
        <w:tab/>
        <w:t>+ Scripts</w:t>
      </w:r>
      <w:r w:rsidR="00FA6C58">
        <w:t>/Styles</w:t>
      </w:r>
      <w:r>
        <w:t xml:space="preserve"> là thư mục chứa các mã thực thi hỗ trợ thiết kế giao diện.</w:t>
      </w:r>
    </w:p>
    <w:p w:rsidR="004260E8" w:rsidRDefault="00587710" w:rsidP="00D92B09">
      <w:r>
        <w:tab/>
      </w:r>
      <w:r w:rsidR="004260E8">
        <w:t>+ Site.Master</w:t>
      </w:r>
      <w:r>
        <w:t xml:space="preserve"> l</w:t>
      </w:r>
      <w:r w:rsidR="004260E8">
        <w:t>à file mã nguồn chứa các mã lệnh thực hiện hai công việc chính là tương tác với người dùng và tương tác với vi điều khiển qua giao tiếp rs232</w:t>
      </w:r>
      <w:r>
        <w:t>.</w:t>
      </w:r>
    </w:p>
    <w:p w:rsidR="00587710" w:rsidRDefault="00587710" w:rsidP="00D92B09">
      <w:r>
        <w:tab/>
        <w:t>+ Web.config là file mã nguồn chứa các cài đặt kết nối đến thư viện lậ</w:t>
      </w:r>
      <w:r w:rsidR="0037237A">
        <w:t>p trình framework ASP.net.</w:t>
      </w:r>
      <w:r w:rsidR="00BC452F">
        <w:t xml:space="preserve"> Ngoài ra còn chứa các biến toàn cục để lưu trữ lệnh điều khiển.</w:t>
      </w:r>
    </w:p>
    <w:p w:rsidR="005A387C" w:rsidRDefault="00985456" w:rsidP="00D92B09">
      <w:r>
        <w:rPr>
          <w:noProof/>
        </w:rPr>
        <w:lastRenderedPageBreak/>
        <w:drawing>
          <wp:inline distT="0" distB="0" distL="0" distR="0" wp14:anchorId="57E9940B" wp14:editId="36E1500D">
            <wp:extent cx="5614035" cy="415734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14035" cy="4157345"/>
                    </a:xfrm>
                    <a:prstGeom prst="rect">
                      <a:avLst/>
                    </a:prstGeom>
                    <a:noFill/>
                    <a:ln>
                      <a:noFill/>
                    </a:ln>
                  </pic:spPr>
                </pic:pic>
              </a:graphicData>
            </a:graphic>
          </wp:inline>
        </w:drawing>
      </w:r>
    </w:p>
    <w:p w:rsidR="00985456" w:rsidRDefault="006E441E" w:rsidP="006E441E">
      <w:pPr>
        <w:jc w:val="center"/>
      </w:pPr>
      <w:r>
        <w:t xml:space="preserve"> </w:t>
      </w:r>
      <w:r w:rsidR="00985456">
        <w:t xml:space="preserve">Hình </w:t>
      </w:r>
      <w:r w:rsidR="00112166">
        <w:t>3</w:t>
      </w:r>
      <w:r w:rsidR="00985456">
        <w:t>.</w:t>
      </w:r>
      <w:r w:rsidR="000A016E">
        <w:t>28</w:t>
      </w:r>
      <w:r w:rsidR="006C3440">
        <w:t xml:space="preserve"> Phiên bản công cụ lập trình Visual Studio 2013</w:t>
      </w:r>
    </w:p>
    <w:p w:rsidR="006E441E" w:rsidRDefault="006E441E" w:rsidP="006E441E">
      <w:pPr>
        <w:jc w:val="center"/>
      </w:pPr>
      <w:r>
        <w:rPr>
          <w:noProof/>
        </w:rPr>
        <w:drawing>
          <wp:inline distT="0" distB="0" distL="0" distR="0" wp14:anchorId="7CC8C555" wp14:editId="3D473A13">
            <wp:extent cx="5614035" cy="304101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14035" cy="3041015"/>
                    </a:xfrm>
                    <a:prstGeom prst="rect">
                      <a:avLst/>
                    </a:prstGeom>
                    <a:noFill/>
                    <a:ln>
                      <a:noFill/>
                    </a:ln>
                  </pic:spPr>
                </pic:pic>
              </a:graphicData>
            </a:graphic>
          </wp:inline>
        </w:drawing>
      </w:r>
    </w:p>
    <w:p w:rsidR="006E441E" w:rsidRDefault="006E441E" w:rsidP="006E441E">
      <w:pPr>
        <w:jc w:val="center"/>
      </w:pPr>
      <w:r>
        <w:t xml:space="preserve">Hình </w:t>
      </w:r>
      <w:r w:rsidR="00112166">
        <w:t>3</w:t>
      </w:r>
      <w:r>
        <w:t>.</w:t>
      </w:r>
      <w:r w:rsidR="000A016E">
        <w:t>29</w:t>
      </w:r>
      <w:r w:rsidR="006C3440">
        <w:t xml:space="preserve"> Cấu trúc thiết kế của website</w:t>
      </w:r>
    </w:p>
    <w:p w:rsidR="007F1518" w:rsidRDefault="007F1518" w:rsidP="00D92B09">
      <w:r>
        <w:lastRenderedPageBreak/>
        <w:tab/>
      </w:r>
      <w:r>
        <w:rPr>
          <w:noProof/>
        </w:rPr>
        <w:drawing>
          <wp:inline distT="0" distB="0" distL="0" distR="0" wp14:anchorId="708BCFD4" wp14:editId="3EB0EB8E">
            <wp:extent cx="5082363" cy="7730912"/>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087930" cy="7739380"/>
                    </a:xfrm>
                    <a:prstGeom prst="rect">
                      <a:avLst/>
                    </a:prstGeom>
                    <a:noFill/>
                    <a:ln>
                      <a:noFill/>
                    </a:ln>
                  </pic:spPr>
                </pic:pic>
              </a:graphicData>
            </a:graphic>
          </wp:inline>
        </w:drawing>
      </w:r>
    </w:p>
    <w:p w:rsidR="007F1518" w:rsidRDefault="007F1518" w:rsidP="0004299C">
      <w:pPr>
        <w:jc w:val="center"/>
      </w:pPr>
      <w:r>
        <w:t>Hình</w:t>
      </w:r>
      <w:r w:rsidR="00F62D51">
        <w:t xml:space="preserve"> </w:t>
      </w:r>
      <w:r w:rsidR="00112166">
        <w:t>3</w:t>
      </w:r>
      <w:r w:rsidR="00F62D51">
        <w:t>.30</w:t>
      </w:r>
      <w:r>
        <w:t xml:space="preserve"> Giao diện website quản lý và điều khiển thiết bị</w:t>
      </w:r>
    </w:p>
    <w:p w:rsidR="00766106" w:rsidRDefault="00766106" w:rsidP="00766106">
      <w:pPr>
        <w:pBdr>
          <w:bottom w:val="single" w:sz="4" w:space="1" w:color="auto"/>
        </w:pBdr>
        <w:rPr>
          <w:b/>
          <w:szCs w:val="26"/>
        </w:rPr>
      </w:pPr>
      <w:r>
        <w:rPr>
          <w:b/>
          <w:szCs w:val="26"/>
        </w:rPr>
        <w:lastRenderedPageBreak/>
        <w:t>CHƯƠNG 4</w:t>
      </w:r>
    </w:p>
    <w:p w:rsidR="00766106" w:rsidRPr="00234F70" w:rsidRDefault="001A1CBD" w:rsidP="00766106">
      <w:pPr>
        <w:jc w:val="right"/>
        <w:rPr>
          <w:b/>
          <w:sz w:val="32"/>
          <w:szCs w:val="26"/>
        </w:rPr>
      </w:pPr>
      <w:r>
        <w:rPr>
          <w:b/>
          <w:sz w:val="32"/>
          <w:szCs w:val="26"/>
        </w:rPr>
        <w:t>KIỂM THỬ</w:t>
      </w:r>
      <w:r w:rsidR="00766106">
        <w:rPr>
          <w:b/>
          <w:sz w:val="32"/>
          <w:szCs w:val="26"/>
        </w:rPr>
        <w:t xml:space="preserve"> VÀ </w:t>
      </w:r>
      <w:r w:rsidR="002E1CEE">
        <w:rPr>
          <w:b/>
          <w:sz w:val="32"/>
          <w:szCs w:val="26"/>
        </w:rPr>
        <w:t>KẾT LUẬN</w:t>
      </w:r>
    </w:p>
    <w:p w:rsidR="00035648" w:rsidRDefault="00035648" w:rsidP="006B1F54">
      <w:pPr>
        <w:pStyle w:val="Heading1"/>
      </w:pPr>
    </w:p>
    <w:p w:rsidR="00035648" w:rsidRDefault="00035648" w:rsidP="006B1F54">
      <w:pPr>
        <w:pStyle w:val="Heading1"/>
      </w:pPr>
    </w:p>
    <w:p w:rsidR="006B1F54" w:rsidRPr="00030A05" w:rsidRDefault="006B1F54" w:rsidP="006B1F54">
      <w:pPr>
        <w:pStyle w:val="Heading1"/>
      </w:pPr>
      <w:bookmarkStart w:id="20" w:name="_Toc504812926"/>
      <w:r>
        <w:rPr>
          <w:lang w:val="vi-VN"/>
        </w:rPr>
        <w:t>4</w:t>
      </w:r>
      <w:r w:rsidRPr="005A2966">
        <w:rPr>
          <w:lang w:val="vi-VN"/>
        </w:rPr>
        <w:t>.1.</w:t>
      </w:r>
      <w:r w:rsidR="00030A05">
        <w:t xml:space="preserve"> </w:t>
      </w:r>
      <w:r w:rsidR="005D3D3C">
        <w:t>Kiểm thử</w:t>
      </w:r>
      <w:bookmarkEnd w:id="20"/>
    </w:p>
    <w:p w:rsidR="006B1F54" w:rsidRDefault="00C80C25" w:rsidP="006B1F54">
      <w:r>
        <w:t xml:space="preserve">4.1.1 Kịch bản </w:t>
      </w:r>
      <w:r w:rsidR="005D3D3C">
        <w:t>kiểm thử</w:t>
      </w:r>
    </w:p>
    <w:p w:rsidR="00CE077F" w:rsidRDefault="008A2A3D" w:rsidP="006B1F54">
      <w:r>
        <w:tab/>
      </w:r>
      <w:r w:rsidRPr="008A2A3D">
        <w:t>Kiểm thử hệ thống là quá trình giám định dựa trên chất lượng sản phẩm hoặc dịch vụ sau khi tiến hành kiểm tra. Kiểm thử độc lập cho phép đánh giá mức độ rủi ro khi phát triển hệ thống. Kỹ thuật kiểm thử bao gồm quá trình kiểm thử chức năng và tìm lỗi. Kiểm thử bao gồm quá trình kiểm tra và kiểm định để đảm bảo hệ thống đáp ứng nhu cầu người dùng, phần mềm chạy đúng chức năng. Kiểm thử có thể được thực hiện ở bất kỳ giai đoạn nào trong phát triển hệ thống, phổ biến nhất là kiểm thử sau khi yêu cầu người dùng hoàn thiện hoặc hệ thống vừa xong giai đoạn phát triển. Với đặc trưng của một hệ thống nhúng là một sản phẩm hoàn thiện tích hợp cả phần cứng và phần mềm thì trong giai đoạn cuối cùng, chúng tôi lựa chọn sử dụng kỹ thuật kiểm thử hộp đen nhằm kiểm tra các chức năng của hệ thống và qua đó đánh giá mức độ hoạt động hiệu quả của hệ thống trong thực tế so với tính toán trên lý thuyết. Nhằm đánh giá mức độ hiệu quả của một hệ thống</w:t>
      </w:r>
      <w:r w:rsidR="00FF1675">
        <w:t xml:space="preserve"> điều khiển thiết bị điện trong nhà thông</w:t>
      </w:r>
      <w:r w:rsidRPr="008A2A3D">
        <w:t>, chúng tôi chia quá trình kiểm thử thành 2 phần bao gồm: Kiểm thử riêng lẻ từ</w:t>
      </w:r>
      <w:r w:rsidR="00D277E5">
        <w:t>ng module thu phát tính hiệu điều khiển</w:t>
      </w:r>
      <w:r w:rsidRPr="008A2A3D">
        <w:t xml:space="preserve"> để đánh giá mức độ hiểu quả của từng </w:t>
      </w:r>
      <w:r w:rsidR="00B56665">
        <w:t>module</w:t>
      </w:r>
      <w:r w:rsidRPr="008A2A3D">
        <w:t>; Kiểm thử tích hợp các mô-đun để đánh giá mức độ hiệu quả của toàn bộ hệ thống.</w:t>
      </w:r>
    </w:p>
    <w:p w:rsidR="004A3D02" w:rsidRPr="004A3D02" w:rsidRDefault="0006667D" w:rsidP="006B1F54">
      <w:pPr>
        <w:rPr>
          <w:u w:val="single"/>
        </w:rPr>
      </w:pPr>
      <w:r>
        <w:rPr>
          <w:u w:val="single"/>
        </w:rPr>
        <w:t>4.1.2</w:t>
      </w:r>
      <w:r w:rsidR="004A3D02" w:rsidRPr="004A3D02">
        <w:rPr>
          <w:u w:val="single"/>
        </w:rPr>
        <w:t xml:space="preserve"> Kiểm thử riêng lẻ</w:t>
      </w:r>
    </w:p>
    <w:p w:rsidR="004A3D02" w:rsidRPr="00832F4B" w:rsidRDefault="0006667D" w:rsidP="006B1F54">
      <w:pPr>
        <w:rPr>
          <w:u w:val="single"/>
        </w:rPr>
      </w:pPr>
      <w:r w:rsidRPr="00832F4B">
        <w:rPr>
          <w:u w:val="single"/>
        </w:rPr>
        <w:t>a.  Kiểm thử module thu phát rf</w:t>
      </w:r>
    </w:p>
    <w:p w:rsidR="0006667D" w:rsidRDefault="00D22517" w:rsidP="006B1F54">
      <w:r>
        <w:tab/>
        <w:t>Với module thu sóng rf, chúng tôi sử dụng 3 remote rf bấm liên tục nhiều lần để kiểm tra dữ liệu có bị mất hay không.</w:t>
      </w:r>
      <w:r w:rsidR="00C30FE2">
        <w:t xml:space="preserve"> Chúng tôi chia thành các trường hợp kiểm thử như sau (test case) như sau:</w:t>
      </w:r>
    </w:p>
    <w:p w:rsidR="00FA3E73" w:rsidRDefault="00FA3E73" w:rsidP="00FA3E73">
      <w:pPr>
        <w:jc w:val="center"/>
      </w:pPr>
      <w:r>
        <w:t>Bảng 4.1 Các trường hợp kiểm thử đối với module thu phát rf</w:t>
      </w:r>
    </w:p>
    <w:tbl>
      <w:tblPr>
        <w:tblStyle w:val="TableGrid"/>
        <w:tblW w:w="0" w:type="auto"/>
        <w:tblLook w:val="04A0" w:firstRow="1" w:lastRow="0" w:firstColumn="1" w:lastColumn="0" w:noHBand="0" w:noVBand="1"/>
      </w:tblPr>
      <w:tblGrid>
        <w:gridCol w:w="1199"/>
        <w:gridCol w:w="3364"/>
        <w:gridCol w:w="2369"/>
        <w:gridCol w:w="2121"/>
      </w:tblGrid>
      <w:tr w:rsidR="00C560A4" w:rsidRPr="00F04577" w:rsidTr="00C560A4">
        <w:tc>
          <w:tcPr>
            <w:tcW w:w="1199" w:type="dxa"/>
          </w:tcPr>
          <w:p w:rsidR="00C560A4" w:rsidRPr="00F04577" w:rsidRDefault="00C560A4" w:rsidP="00F04577">
            <w:pPr>
              <w:spacing w:before="40" w:after="40" w:line="240" w:lineRule="auto"/>
              <w:jc w:val="center"/>
              <w:rPr>
                <w:b/>
              </w:rPr>
            </w:pPr>
            <w:r w:rsidRPr="00F04577">
              <w:rPr>
                <w:b/>
              </w:rPr>
              <w:lastRenderedPageBreak/>
              <w:t>Stt</w:t>
            </w:r>
          </w:p>
        </w:tc>
        <w:tc>
          <w:tcPr>
            <w:tcW w:w="3364" w:type="dxa"/>
          </w:tcPr>
          <w:p w:rsidR="00C560A4" w:rsidRPr="00F04577" w:rsidRDefault="00C560A4" w:rsidP="00F04577">
            <w:pPr>
              <w:spacing w:before="40" w:after="40" w:line="240" w:lineRule="auto"/>
              <w:jc w:val="center"/>
              <w:rPr>
                <w:b/>
              </w:rPr>
            </w:pPr>
            <w:r w:rsidRPr="00F04577">
              <w:rPr>
                <w:b/>
              </w:rPr>
              <w:t>Test case</w:t>
            </w:r>
          </w:p>
        </w:tc>
        <w:tc>
          <w:tcPr>
            <w:tcW w:w="2369" w:type="dxa"/>
          </w:tcPr>
          <w:p w:rsidR="00C560A4" w:rsidRPr="00F04577" w:rsidRDefault="00C560A4" w:rsidP="00F04577">
            <w:pPr>
              <w:spacing w:before="40" w:after="40" w:line="240" w:lineRule="auto"/>
              <w:jc w:val="center"/>
              <w:rPr>
                <w:b/>
              </w:rPr>
            </w:pPr>
            <w:r w:rsidRPr="00F04577">
              <w:rPr>
                <w:b/>
              </w:rPr>
              <w:t>Mục đích</w:t>
            </w:r>
          </w:p>
        </w:tc>
        <w:tc>
          <w:tcPr>
            <w:tcW w:w="2121" w:type="dxa"/>
          </w:tcPr>
          <w:p w:rsidR="00C560A4" w:rsidRPr="00F04577" w:rsidRDefault="00C560A4" w:rsidP="00F04577">
            <w:pPr>
              <w:spacing w:before="40" w:after="40" w:line="240" w:lineRule="auto"/>
              <w:jc w:val="center"/>
              <w:rPr>
                <w:b/>
              </w:rPr>
            </w:pPr>
            <w:r w:rsidRPr="00F04577">
              <w:rPr>
                <w:b/>
              </w:rPr>
              <w:t>Số lần</w:t>
            </w:r>
          </w:p>
        </w:tc>
      </w:tr>
      <w:tr w:rsidR="00C560A4" w:rsidTr="00C560A4">
        <w:tc>
          <w:tcPr>
            <w:tcW w:w="1199" w:type="dxa"/>
          </w:tcPr>
          <w:p w:rsidR="00C560A4" w:rsidRDefault="00B14546" w:rsidP="00E40B9C">
            <w:pPr>
              <w:spacing w:before="40" w:after="40" w:line="240" w:lineRule="auto"/>
            </w:pPr>
            <w:r>
              <w:t>1</w:t>
            </w:r>
          </w:p>
        </w:tc>
        <w:tc>
          <w:tcPr>
            <w:tcW w:w="3364" w:type="dxa"/>
          </w:tcPr>
          <w:p w:rsidR="00C560A4" w:rsidRDefault="00C560A4" w:rsidP="00E40B9C">
            <w:pPr>
              <w:spacing w:before="40" w:after="40" w:line="240" w:lineRule="auto"/>
            </w:pPr>
            <w:r>
              <w:t>Dùng 1 remote bấm nhiều lần ở nhiều nút lệnh khác nhau, mỗi lần bấm cách nhau 1 giây.</w:t>
            </w:r>
          </w:p>
        </w:tc>
        <w:tc>
          <w:tcPr>
            <w:tcW w:w="2369" w:type="dxa"/>
          </w:tcPr>
          <w:p w:rsidR="00C560A4" w:rsidRDefault="00C560A4" w:rsidP="00E40B9C">
            <w:pPr>
              <w:spacing w:before="40" w:after="40" w:line="240" w:lineRule="auto"/>
            </w:pPr>
            <w:r>
              <w:t>Kiểm tra tính ổn định của module thu rf</w:t>
            </w:r>
          </w:p>
        </w:tc>
        <w:tc>
          <w:tcPr>
            <w:tcW w:w="2121" w:type="dxa"/>
          </w:tcPr>
          <w:p w:rsidR="00C560A4" w:rsidRDefault="005B26F4" w:rsidP="00E40B9C">
            <w:pPr>
              <w:spacing w:before="40" w:after="40" w:line="240" w:lineRule="auto"/>
            </w:pPr>
            <w:r>
              <w:t>100</w:t>
            </w:r>
          </w:p>
        </w:tc>
      </w:tr>
      <w:tr w:rsidR="00C560A4" w:rsidTr="00C560A4">
        <w:tc>
          <w:tcPr>
            <w:tcW w:w="1199" w:type="dxa"/>
          </w:tcPr>
          <w:p w:rsidR="00C560A4" w:rsidRDefault="00B14546" w:rsidP="00E40B9C">
            <w:pPr>
              <w:spacing w:before="40" w:after="40" w:line="240" w:lineRule="auto"/>
            </w:pPr>
            <w:r>
              <w:t>2</w:t>
            </w:r>
          </w:p>
        </w:tc>
        <w:tc>
          <w:tcPr>
            <w:tcW w:w="3364" w:type="dxa"/>
          </w:tcPr>
          <w:p w:rsidR="00C560A4" w:rsidRDefault="00C560A4" w:rsidP="00E40B9C">
            <w:pPr>
              <w:spacing w:before="40" w:after="40" w:line="240" w:lineRule="auto"/>
            </w:pPr>
            <w:r>
              <w:t>Dùng 3 remote bấm liên tục, các nút lệnh khi bấm là tùy ý, thời gian mỗi lần bấm cách nhau là 1 giây. 3 người cùng bấm đồng thời</w:t>
            </w:r>
          </w:p>
        </w:tc>
        <w:tc>
          <w:tcPr>
            <w:tcW w:w="2369" w:type="dxa"/>
          </w:tcPr>
          <w:p w:rsidR="00C560A4" w:rsidRDefault="00C560A4" w:rsidP="00E40B9C">
            <w:pPr>
              <w:spacing w:before="40" w:after="40" w:line="240" w:lineRule="auto"/>
            </w:pPr>
            <w:r>
              <w:t>Kiểm tra khả năng nhận dữ liệu cùng một lúc</w:t>
            </w:r>
          </w:p>
        </w:tc>
        <w:tc>
          <w:tcPr>
            <w:tcW w:w="2121" w:type="dxa"/>
          </w:tcPr>
          <w:p w:rsidR="00C560A4" w:rsidRDefault="00EA3359" w:rsidP="00E40B9C">
            <w:pPr>
              <w:spacing w:before="40" w:after="40" w:line="240" w:lineRule="auto"/>
            </w:pPr>
            <w:r>
              <w:t>100</w:t>
            </w:r>
          </w:p>
        </w:tc>
      </w:tr>
      <w:tr w:rsidR="00C560A4" w:rsidTr="00C560A4">
        <w:tc>
          <w:tcPr>
            <w:tcW w:w="1199" w:type="dxa"/>
          </w:tcPr>
          <w:p w:rsidR="00C560A4" w:rsidRDefault="00B14546" w:rsidP="00E40B9C">
            <w:pPr>
              <w:spacing w:before="40" w:after="40" w:line="240" w:lineRule="auto"/>
            </w:pPr>
            <w:r>
              <w:t>3</w:t>
            </w:r>
          </w:p>
        </w:tc>
        <w:tc>
          <w:tcPr>
            <w:tcW w:w="3364" w:type="dxa"/>
          </w:tcPr>
          <w:p w:rsidR="00C560A4" w:rsidRDefault="00C560A4" w:rsidP="00E40B9C">
            <w:pPr>
              <w:spacing w:before="40" w:after="40" w:line="240" w:lineRule="auto"/>
            </w:pPr>
            <w:r>
              <w:t>Dùng 1 remote bấm liên tục, thời gian mỗi lần bấm là không xác định, lúc nhanh lúc chậm hoặc liên tục không ngừng</w:t>
            </w:r>
          </w:p>
        </w:tc>
        <w:tc>
          <w:tcPr>
            <w:tcW w:w="2369" w:type="dxa"/>
          </w:tcPr>
          <w:p w:rsidR="00C560A4" w:rsidRDefault="00C560A4" w:rsidP="00E40B9C">
            <w:pPr>
              <w:spacing w:before="40" w:after="40" w:line="240" w:lineRule="auto"/>
            </w:pPr>
            <w:r>
              <w:t xml:space="preserve">Kiểm tra khả năng đáp ứng của </w:t>
            </w:r>
            <w:r w:rsidR="00F4356D">
              <w:t>mạch</w:t>
            </w:r>
            <w:r w:rsidR="000245A7">
              <w:t xml:space="preserve"> </w:t>
            </w:r>
            <w:r>
              <w:t>thu</w:t>
            </w:r>
          </w:p>
        </w:tc>
        <w:tc>
          <w:tcPr>
            <w:tcW w:w="2121" w:type="dxa"/>
          </w:tcPr>
          <w:p w:rsidR="00C560A4" w:rsidRDefault="00C560A4" w:rsidP="00E40B9C">
            <w:pPr>
              <w:spacing w:before="40" w:after="40" w:line="240" w:lineRule="auto"/>
            </w:pPr>
            <w:r>
              <w:t>100</w:t>
            </w:r>
          </w:p>
        </w:tc>
      </w:tr>
      <w:tr w:rsidR="00C560A4" w:rsidTr="00C560A4">
        <w:tc>
          <w:tcPr>
            <w:tcW w:w="1199" w:type="dxa"/>
          </w:tcPr>
          <w:p w:rsidR="00C560A4" w:rsidRDefault="00B14546" w:rsidP="00E40B9C">
            <w:pPr>
              <w:spacing w:before="40" w:after="40" w:line="240" w:lineRule="auto"/>
            </w:pPr>
            <w:r>
              <w:t>4</w:t>
            </w:r>
          </w:p>
        </w:tc>
        <w:tc>
          <w:tcPr>
            <w:tcW w:w="3364" w:type="dxa"/>
          </w:tcPr>
          <w:p w:rsidR="00C560A4" w:rsidRDefault="00B14546" w:rsidP="00E40B9C">
            <w:pPr>
              <w:spacing w:before="40" w:after="40" w:line="240" w:lineRule="auto"/>
            </w:pPr>
            <w:r>
              <w:t>Phát 1 mã lệnh điều khiển đã học liên tục (điều khiển thiết bị relay đóng ngắt nguồn), cách nhau 1 giây cho mỗi lần phát</w:t>
            </w:r>
          </w:p>
        </w:tc>
        <w:tc>
          <w:tcPr>
            <w:tcW w:w="2369" w:type="dxa"/>
          </w:tcPr>
          <w:p w:rsidR="00C560A4" w:rsidRDefault="00B14546" w:rsidP="00E40B9C">
            <w:pPr>
              <w:spacing w:before="40" w:after="40" w:line="240" w:lineRule="auto"/>
            </w:pPr>
            <w:r>
              <w:t>Kiểm tra khả năng truyền của mạch phát</w:t>
            </w:r>
          </w:p>
        </w:tc>
        <w:tc>
          <w:tcPr>
            <w:tcW w:w="2121" w:type="dxa"/>
          </w:tcPr>
          <w:p w:rsidR="00C560A4" w:rsidRDefault="00EA3359" w:rsidP="00E40B9C">
            <w:pPr>
              <w:spacing w:before="40" w:after="40" w:line="240" w:lineRule="auto"/>
            </w:pPr>
            <w:r>
              <w:t>100</w:t>
            </w:r>
          </w:p>
        </w:tc>
      </w:tr>
      <w:tr w:rsidR="00C400F3" w:rsidTr="00C560A4">
        <w:tc>
          <w:tcPr>
            <w:tcW w:w="1199" w:type="dxa"/>
          </w:tcPr>
          <w:p w:rsidR="00C400F3" w:rsidRDefault="00C400F3" w:rsidP="00E40B9C">
            <w:pPr>
              <w:spacing w:before="40" w:after="40" w:line="240" w:lineRule="auto"/>
            </w:pPr>
            <w:r>
              <w:t>5</w:t>
            </w:r>
          </w:p>
        </w:tc>
        <w:tc>
          <w:tcPr>
            <w:tcW w:w="3364" w:type="dxa"/>
          </w:tcPr>
          <w:p w:rsidR="00C400F3" w:rsidRDefault="00FE72CA" w:rsidP="00FE72CA">
            <w:pPr>
              <w:spacing w:before="40" w:after="40" w:line="240" w:lineRule="auto"/>
            </w:pPr>
            <w:r>
              <w:t>Kiểm tra học lệnh</w:t>
            </w:r>
          </w:p>
        </w:tc>
        <w:tc>
          <w:tcPr>
            <w:tcW w:w="2369" w:type="dxa"/>
          </w:tcPr>
          <w:p w:rsidR="00C400F3" w:rsidRDefault="00FE72CA" w:rsidP="00E40B9C">
            <w:pPr>
              <w:spacing w:before="40" w:after="40" w:line="240" w:lineRule="auto"/>
            </w:pPr>
            <w:r>
              <w:t>Kiểm tra khả năng học và lưu trữ mã lệnh</w:t>
            </w:r>
          </w:p>
        </w:tc>
        <w:tc>
          <w:tcPr>
            <w:tcW w:w="2121" w:type="dxa"/>
          </w:tcPr>
          <w:p w:rsidR="00C400F3" w:rsidRDefault="00FE72CA" w:rsidP="00E40B9C">
            <w:pPr>
              <w:spacing w:before="40" w:after="40" w:line="240" w:lineRule="auto"/>
            </w:pPr>
            <w:r>
              <w:t>50</w:t>
            </w:r>
          </w:p>
        </w:tc>
      </w:tr>
    </w:tbl>
    <w:p w:rsidR="00C30FE2" w:rsidRDefault="00C30FE2" w:rsidP="006B1F54"/>
    <w:p w:rsidR="0006667D" w:rsidRPr="00832F4B" w:rsidRDefault="0006667D" w:rsidP="006B1F54">
      <w:pPr>
        <w:rPr>
          <w:u w:val="single"/>
        </w:rPr>
      </w:pPr>
      <w:r w:rsidRPr="00832F4B">
        <w:rPr>
          <w:u w:val="single"/>
        </w:rPr>
        <w:t>b. Kiểm thử module thu phát hồng ngoại</w:t>
      </w:r>
    </w:p>
    <w:p w:rsidR="00575175" w:rsidRDefault="00575175" w:rsidP="00575175">
      <w:r>
        <w:tab/>
        <w:t xml:space="preserve">Với module thu sóng </w:t>
      </w:r>
      <w:r w:rsidR="0072209E">
        <w:t>hồng ngoại</w:t>
      </w:r>
      <w:r>
        <w:t xml:space="preserve">, chúng tôi sử dụng </w:t>
      </w:r>
      <w:r w:rsidR="001C7C6F">
        <w:t>1</w:t>
      </w:r>
      <w:r>
        <w:t xml:space="preserve"> remote </w:t>
      </w:r>
      <w:r w:rsidR="001C7C6F">
        <w:t>hồng ngoại</w:t>
      </w:r>
      <w:r>
        <w:t xml:space="preserve"> bấm liên tục nhiều lần để kiểm tra dữ liệu có bị mất hay không. Chúng tôi chia thành các trường hợp kiểm thử như sau (test case) như sau:</w:t>
      </w:r>
    </w:p>
    <w:p w:rsidR="00091078" w:rsidRDefault="00091078" w:rsidP="00091078">
      <w:pPr>
        <w:jc w:val="center"/>
      </w:pPr>
      <w:r>
        <w:t>Bảng 4.</w:t>
      </w:r>
      <w:r w:rsidR="0048750E">
        <w:t>2</w:t>
      </w:r>
      <w:r>
        <w:t xml:space="preserve"> Các trường hợp kiểm thử đối với module thu phát hồng ngoại</w:t>
      </w:r>
    </w:p>
    <w:tbl>
      <w:tblPr>
        <w:tblStyle w:val="TableGrid"/>
        <w:tblW w:w="0" w:type="auto"/>
        <w:tblLook w:val="04A0" w:firstRow="1" w:lastRow="0" w:firstColumn="1" w:lastColumn="0" w:noHBand="0" w:noVBand="1"/>
      </w:tblPr>
      <w:tblGrid>
        <w:gridCol w:w="1199"/>
        <w:gridCol w:w="3364"/>
        <w:gridCol w:w="2369"/>
        <w:gridCol w:w="2121"/>
      </w:tblGrid>
      <w:tr w:rsidR="00091078" w:rsidRPr="00F04577" w:rsidTr="00D73900">
        <w:tc>
          <w:tcPr>
            <w:tcW w:w="1199" w:type="dxa"/>
          </w:tcPr>
          <w:p w:rsidR="00091078" w:rsidRPr="00F04577" w:rsidRDefault="00091078" w:rsidP="00F04577">
            <w:pPr>
              <w:spacing w:before="40" w:after="40" w:line="240" w:lineRule="auto"/>
              <w:jc w:val="center"/>
              <w:rPr>
                <w:b/>
              </w:rPr>
            </w:pPr>
            <w:r w:rsidRPr="00F04577">
              <w:rPr>
                <w:b/>
              </w:rPr>
              <w:t>Stt</w:t>
            </w:r>
          </w:p>
        </w:tc>
        <w:tc>
          <w:tcPr>
            <w:tcW w:w="3364" w:type="dxa"/>
          </w:tcPr>
          <w:p w:rsidR="00091078" w:rsidRPr="00F04577" w:rsidRDefault="00091078" w:rsidP="00F04577">
            <w:pPr>
              <w:spacing w:before="40" w:after="40" w:line="240" w:lineRule="auto"/>
              <w:jc w:val="center"/>
              <w:rPr>
                <w:b/>
              </w:rPr>
            </w:pPr>
            <w:r w:rsidRPr="00F04577">
              <w:rPr>
                <w:b/>
              </w:rPr>
              <w:t>Test case</w:t>
            </w:r>
          </w:p>
        </w:tc>
        <w:tc>
          <w:tcPr>
            <w:tcW w:w="2369" w:type="dxa"/>
          </w:tcPr>
          <w:p w:rsidR="00091078" w:rsidRPr="00F04577" w:rsidRDefault="00091078" w:rsidP="00F04577">
            <w:pPr>
              <w:spacing w:before="40" w:after="40" w:line="240" w:lineRule="auto"/>
              <w:jc w:val="center"/>
              <w:rPr>
                <w:b/>
              </w:rPr>
            </w:pPr>
            <w:r w:rsidRPr="00F04577">
              <w:rPr>
                <w:b/>
              </w:rPr>
              <w:t>Mục đích</w:t>
            </w:r>
          </w:p>
        </w:tc>
        <w:tc>
          <w:tcPr>
            <w:tcW w:w="2121" w:type="dxa"/>
          </w:tcPr>
          <w:p w:rsidR="00091078" w:rsidRPr="00F04577" w:rsidRDefault="00091078" w:rsidP="00F04577">
            <w:pPr>
              <w:spacing w:before="40" w:after="40" w:line="240" w:lineRule="auto"/>
              <w:jc w:val="center"/>
              <w:rPr>
                <w:b/>
              </w:rPr>
            </w:pPr>
            <w:r w:rsidRPr="00F04577">
              <w:rPr>
                <w:b/>
              </w:rPr>
              <w:t>Số lần</w:t>
            </w:r>
          </w:p>
        </w:tc>
      </w:tr>
      <w:tr w:rsidR="00091078" w:rsidTr="00D73900">
        <w:tc>
          <w:tcPr>
            <w:tcW w:w="1199" w:type="dxa"/>
          </w:tcPr>
          <w:p w:rsidR="00091078" w:rsidRDefault="00091078" w:rsidP="00D73900">
            <w:pPr>
              <w:spacing w:before="40" w:after="40" w:line="240" w:lineRule="auto"/>
            </w:pPr>
            <w:r>
              <w:t>1</w:t>
            </w:r>
          </w:p>
        </w:tc>
        <w:tc>
          <w:tcPr>
            <w:tcW w:w="3364" w:type="dxa"/>
          </w:tcPr>
          <w:p w:rsidR="00091078" w:rsidRDefault="00091078" w:rsidP="00D73900">
            <w:pPr>
              <w:spacing w:before="40" w:after="40" w:line="240" w:lineRule="auto"/>
            </w:pPr>
            <w:r>
              <w:t>Dùng 1 remote bấm nhiều lần ở nhiều nút lệnh khác nhau, mỗi lần bấm cách nhau 1 giây.</w:t>
            </w:r>
          </w:p>
        </w:tc>
        <w:tc>
          <w:tcPr>
            <w:tcW w:w="2369" w:type="dxa"/>
          </w:tcPr>
          <w:p w:rsidR="00091078" w:rsidRDefault="00091078" w:rsidP="00D73900">
            <w:pPr>
              <w:spacing w:before="40" w:after="40" w:line="240" w:lineRule="auto"/>
            </w:pPr>
            <w:r>
              <w:t>Kiểm tra tính ổn định củ</w:t>
            </w:r>
            <w:r w:rsidR="001C6C9D">
              <w:t>a module thu hồng ngoại</w:t>
            </w:r>
          </w:p>
        </w:tc>
        <w:tc>
          <w:tcPr>
            <w:tcW w:w="2121" w:type="dxa"/>
          </w:tcPr>
          <w:p w:rsidR="00091078" w:rsidRDefault="00091078" w:rsidP="00D73900">
            <w:pPr>
              <w:spacing w:before="40" w:after="40" w:line="240" w:lineRule="auto"/>
            </w:pPr>
            <w:r>
              <w:t>100</w:t>
            </w:r>
          </w:p>
        </w:tc>
      </w:tr>
      <w:tr w:rsidR="00091078" w:rsidTr="00D73900">
        <w:tc>
          <w:tcPr>
            <w:tcW w:w="1199" w:type="dxa"/>
          </w:tcPr>
          <w:p w:rsidR="00091078" w:rsidRDefault="00961263" w:rsidP="00D73900">
            <w:pPr>
              <w:spacing w:before="40" w:after="40" w:line="240" w:lineRule="auto"/>
            </w:pPr>
            <w:r>
              <w:t>2</w:t>
            </w:r>
          </w:p>
        </w:tc>
        <w:tc>
          <w:tcPr>
            <w:tcW w:w="3364" w:type="dxa"/>
          </w:tcPr>
          <w:p w:rsidR="00091078" w:rsidRDefault="00091078" w:rsidP="00D73900">
            <w:pPr>
              <w:spacing w:before="40" w:after="40" w:line="240" w:lineRule="auto"/>
            </w:pPr>
            <w:r>
              <w:t xml:space="preserve">Dùng 1 remote bấm liên tục, thời gian mỗi lần bấm là </w:t>
            </w:r>
            <w:r>
              <w:lastRenderedPageBreak/>
              <w:t>không xác định, lúc nhanh lúc chậm hoặc liên tục không ngừng</w:t>
            </w:r>
          </w:p>
        </w:tc>
        <w:tc>
          <w:tcPr>
            <w:tcW w:w="2369" w:type="dxa"/>
          </w:tcPr>
          <w:p w:rsidR="00091078" w:rsidRDefault="00091078" w:rsidP="00D73900">
            <w:pPr>
              <w:spacing w:before="40" w:after="40" w:line="240" w:lineRule="auto"/>
            </w:pPr>
            <w:r>
              <w:lastRenderedPageBreak/>
              <w:t xml:space="preserve">Kiểm tra khả năng đáp ứng của mạch </w:t>
            </w:r>
            <w:r>
              <w:lastRenderedPageBreak/>
              <w:t>thu</w:t>
            </w:r>
          </w:p>
        </w:tc>
        <w:tc>
          <w:tcPr>
            <w:tcW w:w="2121" w:type="dxa"/>
          </w:tcPr>
          <w:p w:rsidR="00091078" w:rsidRDefault="00091078" w:rsidP="00D73900">
            <w:pPr>
              <w:spacing w:before="40" w:after="40" w:line="240" w:lineRule="auto"/>
            </w:pPr>
            <w:r>
              <w:lastRenderedPageBreak/>
              <w:t>100</w:t>
            </w:r>
          </w:p>
        </w:tc>
      </w:tr>
      <w:tr w:rsidR="00091078" w:rsidTr="00D73900">
        <w:tc>
          <w:tcPr>
            <w:tcW w:w="1199" w:type="dxa"/>
          </w:tcPr>
          <w:p w:rsidR="00091078" w:rsidRDefault="00996448" w:rsidP="00D73900">
            <w:pPr>
              <w:spacing w:before="40" w:after="40" w:line="240" w:lineRule="auto"/>
            </w:pPr>
            <w:r>
              <w:lastRenderedPageBreak/>
              <w:t>3</w:t>
            </w:r>
          </w:p>
        </w:tc>
        <w:tc>
          <w:tcPr>
            <w:tcW w:w="3364" w:type="dxa"/>
          </w:tcPr>
          <w:p w:rsidR="00091078" w:rsidRDefault="00091078" w:rsidP="001B2125">
            <w:pPr>
              <w:spacing w:before="40" w:after="40" w:line="240" w:lineRule="auto"/>
            </w:pPr>
            <w:r>
              <w:t xml:space="preserve">Phát 1 mã lệnh điều khiển đã học liên tục (điều khiển thiết bị </w:t>
            </w:r>
            <w:r w:rsidR="001B2125">
              <w:t>tivi</w:t>
            </w:r>
            <w:r>
              <w:t>), cách nhau 1 giây cho mỗi lần phát</w:t>
            </w:r>
          </w:p>
        </w:tc>
        <w:tc>
          <w:tcPr>
            <w:tcW w:w="2369" w:type="dxa"/>
          </w:tcPr>
          <w:p w:rsidR="00091078" w:rsidRDefault="00091078" w:rsidP="00D73900">
            <w:pPr>
              <w:spacing w:before="40" w:after="40" w:line="240" w:lineRule="auto"/>
            </w:pPr>
            <w:r>
              <w:t>Kiểm tra khả năng truyền của mạch phát</w:t>
            </w:r>
          </w:p>
        </w:tc>
        <w:tc>
          <w:tcPr>
            <w:tcW w:w="2121" w:type="dxa"/>
          </w:tcPr>
          <w:p w:rsidR="00091078" w:rsidRDefault="006D1D3D" w:rsidP="00D73900">
            <w:pPr>
              <w:spacing w:before="40" w:after="40" w:line="240" w:lineRule="auto"/>
            </w:pPr>
            <w:r>
              <w:t>50</w:t>
            </w:r>
          </w:p>
        </w:tc>
      </w:tr>
      <w:tr w:rsidR="00091078" w:rsidTr="00D73900">
        <w:tc>
          <w:tcPr>
            <w:tcW w:w="1199" w:type="dxa"/>
          </w:tcPr>
          <w:p w:rsidR="00091078" w:rsidRDefault="00996448" w:rsidP="00D73900">
            <w:pPr>
              <w:spacing w:before="40" w:after="40" w:line="240" w:lineRule="auto"/>
            </w:pPr>
            <w:r>
              <w:t>4</w:t>
            </w:r>
          </w:p>
        </w:tc>
        <w:tc>
          <w:tcPr>
            <w:tcW w:w="3364" w:type="dxa"/>
          </w:tcPr>
          <w:p w:rsidR="00091078" w:rsidRDefault="00091078" w:rsidP="00D73900">
            <w:pPr>
              <w:spacing w:before="40" w:after="40" w:line="240" w:lineRule="auto"/>
            </w:pPr>
            <w:r>
              <w:t>Kiểm tra học lệnh</w:t>
            </w:r>
          </w:p>
        </w:tc>
        <w:tc>
          <w:tcPr>
            <w:tcW w:w="2369" w:type="dxa"/>
          </w:tcPr>
          <w:p w:rsidR="00091078" w:rsidRDefault="00091078" w:rsidP="00D73900">
            <w:pPr>
              <w:spacing w:before="40" w:after="40" w:line="240" w:lineRule="auto"/>
            </w:pPr>
            <w:r>
              <w:t>Kiểm tra khả năng học và lưu trữ mã lệnh</w:t>
            </w:r>
          </w:p>
        </w:tc>
        <w:tc>
          <w:tcPr>
            <w:tcW w:w="2121" w:type="dxa"/>
          </w:tcPr>
          <w:p w:rsidR="00091078" w:rsidRDefault="00091078" w:rsidP="00D73900">
            <w:pPr>
              <w:spacing w:before="40" w:after="40" w:line="240" w:lineRule="auto"/>
            </w:pPr>
            <w:r>
              <w:t>50</w:t>
            </w:r>
          </w:p>
        </w:tc>
      </w:tr>
      <w:tr w:rsidR="00E61CEB" w:rsidTr="00D73900">
        <w:tc>
          <w:tcPr>
            <w:tcW w:w="1199" w:type="dxa"/>
          </w:tcPr>
          <w:p w:rsidR="00E61CEB" w:rsidRDefault="00E61CEB" w:rsidP="00D73900">
            <w:pPr>
              <w:spacing w:before="40" w:after="40" w:line="240" w:lineRule="auto"/>
            </w:pPr>
            <w:r>
              <w:t>5</w:t>
            </w:r>
          </w:p>
        </w:tc>
        <w:tc>
          <w:tcPr>
            <w:tcW w:w="3364" w:type="dxa"/>
          </w:tcPr>
          <w:p w:rsidR="00E61CEB" w:rsidRDefault="00E61CEB" w:rsidP="00D73900">
            <w:pPr>
              <w:spacing w:before="40" w:after="40" w:line="240" w:lineRule="auto"/>
            </w:pPr>
            <w:r>
              <w:t>Người dùng di chuyển ở nhiều nơi trong nhà và bấm remote.</w:t>
            </w:r>
          </w:p>
        </w:tc>
        <w:tc>
          <w:tcPr>
            <w:tcW w:w="2369" w:type="dxa"/>
          </w:tcPr>
          <w:p w:rsidR="00E61CEB" w:rsidRDefault="00E61CEB" w:rsidP="00D73900">
            <w:pPr>
              <w:spacing w:before="40" w:after="40" w:line="240" w:lineRule="auto"/>
            </w:pPr>
            <w:r>
              <w:t>Kiểm tra khoảng cách/vật cản</w:t>
            </w:r>
          </w:p>
        </w:tc>
        <w:tc>
          <w:tcPr>
            <w:tcW w:w="2121" w:type="dxa"/>
          </w:tcPr>
          <w:p w:rsidR="00E61CEB" w:rsidRDefault="0089558D" w:rsidP="00D73900">
            <w:pPr>
              <w:spacing w:before="40" w:after="40" w:line="240" w:lineRule="auto"/>
            </w:pPr>
            <w:r>
              <w:t>50</w:t>
            </w:r>
          </w:p>
        </w:tc>
      </w:tr>
    </w:tbl>
    <w:p w:rsidR="00091078" w:rsidRDefault="00091078" w:rsidP="00091078"/>
    <w:p w:rsidR="0006667D" w:rsidRPr="00975087" w:rsidRDefault="0006667D" w:rsidP="006B1F54">
      <w:pPr>
        <w:rPr>
          <w:u w:val="single"/>
        </w:rPr>
      </w:pPr>
      <w:r w:rsidRPr="00975087">
        <w:rPr>
          <w:u w:val="single"/>
        </w:rPr>
        <w:t>c. Kiểm thử giao tiếp dữ liệu giữa vi điều khiển và website</w:t>
      </w:r>
    </w:p>
    <w:p w:rsidR="0006667D" w:rsidRDefault="002E653F" w:rsidP="006B1F54">
      <w:r>
        <w:tab/>
      </w:r>
      <w:r w:rsidR="005703E9">
        <w:t xml:space="preserve">Để kiểm thử khả năng nhận lệnh </w:t>
      </w:r>
      <w:r w:rsidR="00977559">
        <w:t xml:space="preserve">điều khiển </w:t>
      </w:r>
      <w:r w:rsidR="00391E09">
        <w:t xml:space="preserve">từ người dùng </w:t>
      </w:r>
      <w:r w:rsidR="00431BD5">
        <w:t>chuyển xuống vi điều khiển</w:t>
      </w:r>
      <w:r w:rsidR="00391E09">
        <w:t>, đề xuất một số trường hợp kiểm thử như sau:</w:t>
      </w:r>
    </w:p>
    <w:p w:rsidR="0048750E" w:rsidRDefault="0048750E" w:rsidP="0048750E">
      <w:pPr>
        <w:jc w:val="center"/>
      </w:pPr>
      <w:r>
        <w:t xml:space="preserve">Bảng 4.3 Các trường hợp kiểm thử </w:t>
      </w:r>
      <w:r w:rsidR="003B3327">
        <w:t>giao tiếp dữ liệu</w:t>
      </w:r>
    </w:p>
    <w:tbl>
      <w:tblPr>
        <w:tblStyle w:val="TableGrid"/>
        <w:tblW w:w="0" w:type="auto"/>
        <w:tblLook w:val="04A0" w:firstRow="1" w:lastRow="0" w:firstColumn="1" w:lastColumn="0" w:noHBand="0" w:noVBand="1"/>
      </w:tblPr>
      <w:tblGrid>
        <w:gridCol w:w="1199"/>
        <w:gridCol w:w="3364"/>
        <w:gridCol w:w="2369"/>
        <w:gridCol w:w="2121"/>
      </w:tblGrid>
      <w:tr w:rsidR="0048750E" w:rsidRPr="00F04577" w:rsidTr="00D73900">
        <w:tc>
          <w:tcPr>
            <w:tcW w:w="1199" w:type="dxa"/>
          </w:tcPr>
          <w:p w:rsidR="0048750E" w:rsidRPr="00F04577" w:rsidRDefault="0048750E" w:rsidP="00F04577">
            <w:pPr>
              <w:spacing w:before="40" w:after="40" w:line="240" w:lineRule="auto"/>
              <w:jc w:val="center"/>
              <w:rPr>
                <w:b/>
              </w:rPr>
            </w:pPr>
            <w:r w:rsidRPr="00F04577">
              <w:rPr>
                <w:b/>
              </w:rPr>
              <w:t>Stt</w:t>
            </w:r>
          </w:p>
        </w:tc>
        <w:tc>
          <w:tcPr>
            <w:tcW w:w="3364" w:type="dxa"/>
          </w:tcPr>
          <w:p w:rsidR="0048750E" w:rsidRPr="00F04577" w:rsidRDefault="0048750E" w:rsidP="00F04577">
            <w:pPr>
              <w:spacing w:before="40" w:after="40" w:line="240" w:lineRule="auto"/>
              <w:jc w:val="center"/>
              <w:rPr>
                <w:b/>
              </w:rPr>
            </w:pPr>
            <w:r w:rsidRPr="00F04577">
              <w:rPr>
                <w:b/>
              </w:rPr>
              <w:t>Test case</w:t>
            </w:r>
          </w:p>
        </w:tc>
        <w:tc>
          <w:tcPr>
            <w:tcW w:w="2369" w:type="dxa"/>
          </w:tcPr>
          <w:p w:rsidR="0048750E" w:rsidRPr="00F04577" w:rsidRDefault="0048750E" w:rsidP="00F04577">
            <w:pPr>
              <w:spacing w:before="40" w:after="40" w:line="240" w:lineRule="auto"/>
              <w:jc w:val="center"/>
              <w:rPr>
                <w:b/>
              </w:rPr>
            </w:pPr>
            <w:r w:rsidRPr="00F04577">
              <w:rPr>
                <w:b/>
              </w:rPr>
              <w:t>Mục đích</w:t>
            </w:r>
          </w:p>
        </w:tc>
        <w:tc>
          <w:tcPr>
            <w:tcW w:w="2121" w:type="dxa"/>
          </w:tcPr>
          <w:p w:rsidR="0048750E" w:rsidRPr="00F04577" w:rsidRDefault="0048750E" w:rsidP="00F04577">
            <w:pPr>
              <w:spacing w:before="40" w:after="40" w:line="240" w:lineRule="auto"/>
              <w:jc w:val="center"/>
              <w:rPr>
                <w:b/>
              </w:rPr>
            </w:pPr>
            <w:r w:rsidRPr="00F04577">
              <w:rPr>
                <w:b/>
              </w:rPr>
              <w:t>Số lần</w:t>
            </w:r>
          </w:p>
        </w:tc>
      </w:tr>
      <w:tr w:rsidR="0048750E" w:rsidTr="00D73900">
        <w:tc>
          <w:tcPr>
            <w:tcW w:w="1199" w:type="dxa"/>
          </w:tcPr>
          <w:p w:rsidR="0048750E" w:rsidRDefault="0048750E" w:rsidP="00D73900">
            <w:pPr>
              <w:spacing w:before="40" w:after="40" w:line="240" w:lineRule="auto"/>
            </w:pPr>
            <w:r>
              <w:t>1</w:t>
            </w:r>
          </w:p>
        </w:tc>
        <w:tc>
          <w:tcPr>
            <w:tcW w:w="3364" w:type="dxa"/>
          </w:tcPr>
          <w:p w:rsidR="0048750E" w:rsidRDefault="000C71E8" w:rsidP="00D73900">
            <w:pPr>
              <w:spacing w:before="40" w:after="40" w:line="240" w:lineRule="auto"/>
            </w:pPr>
            <w:r>
              <w:t>Người dùng bấm liên tục vào các nút điều khiển trên website</w:t>
            </w:r>
          </w:p>
        </w:tc>
        <w:tc>
          <w:tcPr>
            <w:tcW w:w="2369" w:type="dxa"/>
          </w:tcPr>
          <w:p w:rsidR="0048750E" w:rsidRDefault="000C71E8" w:rsidP="00D73900">
            <w:pPr>
              <w:spacing w:before="40" w:after="40" w:line="240" w:lineRule="auto"/>
            </w:pPr>
            <w:r>
              <w:t>Kiểm tra khả năng nhận lệnh của vi điều khiển.</w:t>
            </w:r>
          </w:p>
        </w:tc>
        <w:tc>
          <w:tcPr>
            <w:tcW w:w="2121" w:type="dxa"/>
          </w:tcPr>
          <w:p w:rsidR="0048750E" w:rsidRDefault="000C71E8" w:rsidP="00D73900">
            <w:pPr>
              <w:spacing w:before="40" w:after="40" w:line="240" w:lineRule="auto"/>
            </w:pPr>
            <w:r>
              <w:t>50</w:t>
            </w:r>
          </w:p>
        </w:tc>
      </w:tr>
      <w:tr w:rsidR="00C30080" w:rsidTr="00D73900">
        <w:tc>
          <w:tcPr>
            <w:tcW w:w="1199" w:type="dxa"/>
          </w:tcPr>
          <w:p w:rsidR="00C30080" w:rsidRDefault="00C30080" w:rsidP="00D73900">
            <w:pPr>
              <w:spacing w:before="40" w:after="40" w:line="240" w:lineRule="auto"/>
            </w:pPr>
            <w:r>
              <w:t>2</w:t>
            </w:r>
          </w:p>
        </w:tc>
        <w:tc>
          <w:tcPr>
            <w:tcW w:w="3364" w:type="dxa"/>
          </w:tcPr>
          <w:p w:rsidR="00C30080" w:rsidRDefault="00C30080" w:rsidP="00D73900">
            <w:pPr>
              <w:spacing w:before="40" w:after="40" w:line="240" w:lineRule="auto"/>
            </w:pPr>
            <w:r>
              <w:t>Ngắt kế nối giữa module thu phát và máy tính</w:t>
            </w:r>
          </w:p>
        </w:tc>
        <w:tc>
          <w:tcPr>
            <w:tcW w:w="2369" w:type="dxa"/>
          </w:tcPr>
          <w:p w:rsidR="00C30080" w:rsidRDefault="00C30080" w:rsidP="00D73900">
            <w:pPr>
              <w:spacing w:before="40" w:after="40" w:line="240" w:lineRule="auto"/>
            </w:pPr>
            <w:r>
              <w:t>Kiểm tra trường hợp mất kết nối với vi điều khiển và website. Kiểm tra sự đáp ứng của website</w:t>
            </w:r>
          </w:p>
        </w:tc>
        <w:tc>
          <w:tcPr>
            <w:tcW w:w="2121" w:type="dxa"/>
          </w:tcPr>
          <w:p w:rsidR="00C30080" w:rsidRDefault="00C30080" w:rsidP="00D73900">
            <w:pPr>
              <w:spacing w:before="40" w:after="40" w:line="240" w:lineRule="auto"/>
            </w:pPr>
            <w:r>
              <w:t>50</w:t>
            </w:r>
          </w:p>
        </w:tc>
      </w:tr>
    </w:tbl>
    <w:p w:rsidR="00391E09" w:rsidRDefault="00391E09" w:rsidP="006B1F54"/>
    <w:p w:rsidR="0006667D" w:rsidRPr="00975087" w:rsidRDefault="0006667D" w:rsidP="006B1F54">
      <w:pPr>
        <w:rPr>
          <w:u w:val="single"/>
        </w:rPr>
      </w:pPr>
      <w:r w:rsidRPr="00975087">
        <w:rPr>
          <w:u w:val="single"/>
        </w:rPr>
        <w:t xml:space="preserve">d. </w:t>
      </w:r>
      <w:r w:rsidR="00A12753" w:rsidRPr="00975087">
        <w:rPr>
          <w:u w:val="single"/>
        </w:rPr>
        <w:t>Kiểm thử</w:t>
      </w:r>
      <w:r w:rsidR="007E2428" w:rsidRPr="00975087">
        <w:rPr>
          <w:u w:val="single"/>
        </w:rPr>
        <w:t xml:space="preserve"> khả năng tương thích của website với các loại thiết bị</w:t>
      </w:r>
    </w:p>
    <w:p w:rsidR="007E2428" w:rsidRDefault="003C42A0" w:rsidP="006B1F54">
      <w:r>
        <w:tab/>
        <w:t>Để kiểm thử khả năng tương thích của website với các thiết bị, chúng tôi đề xuất thử nghiệm với các trường hợp kiểm thử như sau:</w:t>
      </w:r>
    </w:p>
    <w:p w:rsidR="00C46E89" w:rsidRDefault="00C46E89" w:rsidP="00C46E89">
      <w:pPr>
        <w:jc w:val="center"/>
      </w:pPr>
      <w:r>
        <w:t>Bảng 4.4 Các trường hợp kiểm thử đối với module thu phát hồng ngoại</w:t>
      </w:r>
    </w:p>
    <w:tbl>
      <w:tblPr>
        <w:tblStyle w:val="TableGrid"/>
        <w:tblW w:w="0" w:type="auto"/>
        <w:tblLook w:val="04A0" w:firstRow="1" w:lastRow="0" w:firstColumn="1" w:lastColumn="0" w:noHBand="0" w:noVBand="1"/>
      </w:tblPr>
      <w:tblGrid>
        <w:gridCol w:w="1199"/>
        <w:gridCol w:w="3364"/>
        <w:gridCol w:w="2369"/>
        <w:gridCol w:w="2121"/>
      </w:tblGrid>
      <w:tr w:rsidR="00C46E89" w:rsidRPr="00F04577" w:rsidTr="00D73900">
        <w:tc>
          <w:tcPr>
            <w:tcW w:w="1199" w:type="dxa"/>
          </w:tcPr>
          <w:p w:rsidR="00C46E89" w:rsidRPr="00F04577" w:rsidRDefault="00C46E89" w:rsidP="00F04577">
            <w:pPr>
              <w:spacing w:before="40" w:after="40" w:line="240" w:lineRule="auto"/>
              <w:jc w:val="center"/>
              <w:rPr>
                <w:b/>
              </w:rPr>
            </w:pPr>
            <w:r w:rsidRPr="00F04577">
              <w:rPr>
                <w:b/>
              </w:rPr>
              <w:t>Stt</w:t>
            </w:r>
          </w:p>
        </w:tc>
        <w:tc>
          <w:tcPr>
            <w:tcW w:w="3364" w:type="dxa"/>
          </w:tcPr>
          <w:p w:rsidR="00C46E89" w:rsidRPr="00F04577" w:rsidRDefault="00C46E89" w:rsidP="00F04577">
            <w:pPr>
              <w:spacing w:before="40" w:after="40" w:line="240" w:lineRule="auto"/>
              <w:jc w:val="center"/>
              <w:rPr>
                <w:b/>
              </w:rPr>
            </w:pPr>
            <w:r w:rsidRPr="00F04577">
              <w:rPr>
                <w:b/>
              </w:rPr>
              <w:t>Test case</w:t>
            </w:r>
          </w:p>
        </w:tc>
        <w:tc>
          <w:tcPr>
            <w:tcW w:w="2369" w:type="dxa"/>
          </w:tcPr>
          <w:p w:rsidR="00C46E89" w:rsidRPr="00F04577" w:rsidRDefault="00C46E89" w:rsidP="00F04577">
            <w:pPr>
              <w:spacing w:before="40" w:after="40" w:line="240" w:lineRule="auto"/>
              <w:jc w:val="center"/>
              <w:rPr>
                <w:b/>
              </w:rPr>
            </w:pPr>
            <w:r w:rsidRPr="00F04577">
              <w:rPr>
                <w:b/>
              </w:rPr>
              <w:t>Mục đích</w:t>
            </w:r>
          </w:p>
        </w:tc>
        <w:tc>
          <w:tcPr>
            <w:tcW w:w="2121" w:type="dxa"/>
          </w:tcPr>
          <w:p w:rsidR="00C46E89" w:rsidRPr="00F04577" w:rsidRDefault="00C46E89" w:rsidP="00F04577">
            <w:pPr>
              <w:spacing w:before="40" w:after="40" w:line="240" w:lineRule="auto"/>
              <w:jc w:val="center"/>
              <w:rPr>
                <w:b/>
              </w:rPr>
            </w:pPr>
            <w:r w:rsidRPr="00F04577">
              <w:rPr>
                <w:b/>
              </w:rPr>
              <w:t>Số lần</w:t>
            </w:r>
          </w:p>
        </w:tc>
      </w:tr>
      <w:tr w:rsidR="00C46E89" w:rsidTr="00D73900">
        <w:tc>
          <w:tcPr>
            <w:tcW w:w="1199" w:type="dxa"/>
          </w:tcPr>
          <w:p w:rsidR="00C46E89" w:rsidRDefault="00C46E89" w:rsidP="00D73900">
            <w:pPr>
              <w:spacing w:before="40" w:after="40" w:line="240" w:lineRule="auto"/>
            </w:pPr>
            <w:r>
              <w:t>1</w:t>
            </w:r>
          </w:p>
        </w:tc>
        <w:tc>
          <w:tcPr>
            <w:tcW w:w="3364" w:type="dxa"/>
          </w:tcPr>
          <w:p w:rsidR="00C46E89" w:rsidRDefault="00C30080" w:rsidP="00D73900">
            <w:pPr>
              <w:spacing w:before="40" w:after="40" w:line="240" w:lineRule="auto"/>
            </w:pPr>
            <w:r>
              <w:t xml:space="preserve">Duyệt web trên điện thoại android samsung galaxy s7 </w:t>
            </w:r>
            <w:r>
              <w:lastRenderedPageBreak/>
              <w:t>edge. (dùng trình duyệt chrome, opera)</w:t>
            </w:r>
          </w:p>
        </w:tc>
        <w:tc>
          <w:tcPr>
            <w:tcW w:w="2369" w:type="dxa"/>
          </w:tcPr>
          <w:p w:rsidR="00C46E89" w:rsidRDefault="00C46E89" w:rsidP="00C30080">
            <w:pPr>
              <w:spacing w:before="40" w:after="40" w:line="240" w:lineRule="auto"/>
            </w:pPr>
            <w:r>
              <w:lastRenderedPageBreak/>
              <w:t xml:space="preserve">Kiểm tra </w:t>
            </w:r>
            <w:r w:rsidR="00C30080">
              <w:t xml:space="preserve">khả năng đáp ứng của website </w:t>
            </w:r>
            <w:r w:rsidR="00C30080">
              <w:lastRenderedPageBreak/>
              <w:t>với smartphome android.</w:t>
            </w:r>
          </w:p>
        </w:tc>
        <w:tc>
          <w:tcPr>
            <w:tcW w:w="2121" w:type="dxa"/>
          </w:tcPr>
          <w:p w:rsidR="00C46E89" w:rsidRDefault="00C30080" w:rsidP="00D73900">
            <w:pPr>
              <w:spacing w:before="40" w:after="40" w:line="240" w:lineRule="auto"/>
            </w:pPr>
            <w:r>
              <w:lastRenderedPageBreak/>
              <w:t>2</w:t>
            </w:r>
          </w:p>
        </w:tc>
      </w:tr>
      <w:tr w:rsidR="00C46E89" w:rsidTr="00D73900">
        <w:tc>
          <w:tcPr>
            <w:tcW w:w="1199" w:type="dxa"/>
          </w:tcPr>
          <w:p w:rsidR="00C46E89" w:rsidRDefault="00C46E89" w:rsidP="00D73900">
            <w:pPr>
              <w:spacing w:before="40" w:after="40" w:line="240" w:lineRule="auto"/>
            </w:pPr>
            <w:r>
              <w:lastRenderedPageBreak/>
              <w:t>2</w:t>
            </w:r>
          </w:p>
        </w:tc>
        <w:tc>
          <w:tcPr>
            <w:tcW w:w="3364" w:type="dxa"/>
          </w:tcPr>
          <w:p w:rsidR="00C46E89" w:rsidRDefault="00C30080" w:rsidP="00C30080">
            <w:pPr>
              <w:spacing w:before="40" w:after="40" w:line="240" w:lineRule="auto"/>
            </w:pPr>
            <w:r>
              <w:t>Duyệt web trên điện thoại iphone s7 plus. (dùng trình duyệt chrome, safari)</w:t>
            </w:r>
          </w:p>
        </w:tc>
        <w:tc>
          <w:tcPr>
            <w:tcW w:w="2369" w:type="dxa"/>
          </w:tcPr>
          <w:p w:rsidR="00C46E89" w:rsidRDefault="00C30080" w:rsidP="00C30080">
            <w:pPr>
              <w:spacing w:before="40" w:after="40" w:line="240" w:lineRule="auto"/>
            </w:pPr>
            <w:r>
              <w:t>Kiểm tra khả năng đáp ứng của website với smartphome apple</w:t>
            </w:r>
          </w:p>
        </w:tc>
        <w:tc>
          <w:tcPr>
            <w:tcW w:w="2121" w:type="dxa"/>
          </w:tcPr>
          <w:p w:rsidR="00C46E89" w:rsidRDefault="00C30080" w:rsidP="00D73900">
            <w:pPr>
              <w:spacing w:before="40" w:after="40" w:line="240" w:lineRule="auto"/>
            </w:pPr>
            <w:r>
              <w:t>2</w:t>
            </w:r>
          </w:p>
        </w:tc>
      </w:tr>
      <w:tr w:rsidR="00C30080" w:rsidTr="00D73900">
        <w:tc>
          <w:tcPr>
            <w:tcW w:w="1199" w:type="dxa"/>
          </w:tcPr>
          <w:p w:rsidR="00C30080" w:rsidRDefault="00C30080" w:rsidP="00D73900">
            <w:pPr>
              <w:spacing w:before="40" w:after="40" w:line="240" w:lineRule="auto"/>
            </w:pPr>
            <w:r>
              <w:t>3</w:t>
            </w:r>
          </w:p>
        </w:tc>
        <w:tc>
          <w:tcPr>
            <w:tcW w:w="3364" w:type="dxa"/>
          </w:tcPr>
          <w:p w:rsidR="00C30080" w:rsidRDefault="00C30080" w:rsidP="00C30080">
            <w:pPr>
              <w:spacing w:before="40" w:after="40" w:line="240" w:lineRule="auto"/>
            </w:pPr>
            <w:r>
              <w:t>Duyệt web trên điện thoại apple ipad 4. (dùng trình duyệt chrome, safari)</w:t>
            </w:r>
          </w:p>
        </w:tc>
        <w:tc>
          <w:tcPr>
            <w:tcW w:w="2369" w:type="dxa"/>
          </w:tcPr>
          <w:p w:rsidR="00C30080" w:rsidRDefault="00C30080" w:rsidP="00C30080">
            <w:pPr>
              <w:spacing w:before="40" w:after="40" w:line="240" w:lineRule="auto"/>
            </w:pPr>
            <w:r>
              <w:t>Kiểm tra khả năng đáp ứng của website với table ipad 4</w:t>
            </w:r>
          </w:p>
        </w:tc>
        <w:tc>
          <w:tcPr>
            <w:tcW w:w="2121" w:type="dxa"/>
          </w:tcPr>
          <w:p w:rsidR="00C30080" w:rsidRDefault="00C30080" w:rsidP="00D73900">
            <w:pPr>
              <w:spacing w:before="40" w:after="40" w:line="240" w:lineRule="auto"/>
            </w:pPr>
            <w:r>
              <w:t>2</w:t>
            </w:r>
          </w:p>
        </w:tc>
      </w:tr>
      <w:tr w:rsidR="004D5383" w:rsidTr="00D73900">
        <w:tc>
          <w:tcPr>
            <w:tcW w:w="1199" w:type="dxa"/>
          </w:tcPr>
          <w:p w:rsidR="004D5383" w:rsidRDefault="004D5383" w:rsidP="00D73900">
            <w:pPr>
              <w:spacing w:before="40" w:after="40" w:line="240" w:lineRule="auto"/>
            </w:pPr>
            <w:r>
              <w:t>4</w:t>
            </w:r>
          </w:p>
        </w:tc>
        <w:tc>
          <w:tcPr>
            <w:tcW w:w="3364" w:type="dxa"/>
          </w:tcPr>
          <w:p w:rsidR="004D5383" w:rsidRDefault="004D5383" w:rsidP="004D5383">
            <w:pPr>
              <w:spacing w:before="40" w:after="40" w:line="240" w:lineRule="auto"/>
            </w:pPr>
            <w:r>
              <w:t>Duyệt web trên máy tính PC window (dùng trình duyệt chrome, ie</w:t>
            </w:r>
            <w:r w:rsidR="003B382D">
              <w:t>, coccoc</w:t>
            </w:r>
            <w:r>
              <w:t>) – Thay đổi độ phân giải màn hình trong dãy cho phép của card đồ họa cho mỗi lần kiểm thử.</w:t>
            </w:r>
          </w:p>
        </w:tc>
        <w:tc>
          <w:tcPr>
            <w:tcW w:w="2369" w:type="dxa"/>
          </w:tcPr>
          <w:p w:rsidR="004D5383" w:rsidRDefault="004D5383" w:rsidP="004D5383">
            <w:pPr>
              <w:spacing w:before="40" w:after="40" w:line="240" w:lineRule="auto"/>
            </w:pPr>
            <w:r>
              <w:t>Kiểm tra khả năng đáp ứng của website với máy tính window</w:t>
            </w:r>
          </w:p>
        </w:tc>
        <w:tc>
          <w:tcPr>
            <w:tcW w:w="2121" w:type="dxa"/>
          </w:tcPr>
          <w:p w:rsidR="004D5383" w:rsidRDefault="004D5383" w:rsidP="00D73900">
            <w:pPr>
              <w:spacing w:before="40" w:after="40" w:line="240" w:lineRule="auto"/>
            </w:pPr>
            <w:r>
              <w:t>10</w:t>
            </w:r>
          </w:p>
        </w:tc>
      </w:tr>
    </w:tbl>
    <w:p w:rsidR="003C42A0" w:rsidRDefault="003C42A0" w:rsidP="006B1F54"/>
    <w:p w:rsidR="00E67788" w:rsidRDefault="00E67788" w:rsidP="006B1F54">
      <w:r>
        <w:t>4.1.3 Kiểm thử tích hợp</w:t>
      </w:r>
    </w:p>
    <w:p w:rsidR="005C3A38" w:rsidRDefault="008D182C" w:rsidP="006B1F54">
      <w:r>
        <w:tab/>
      </w:r>
      <w:r w:rsidR="00673525">
        <w:t>Để kiểm thử tích hợp, chúng tôi đề xuất phương pháp kiểm thử bằng cách cho người dùng sử dụng smartphone kết nối cùng mạng internet với bộ xử lý trung tâm vào thực hiện truy xuất vào website để điều khiển thiết bị điện.</w:t>
      </w:r>
      <w:r w:rsidR="006C2C6D">
        <w:t xml:space="preserve"> Người dùng được tùy ý bấm chọn chức năng trên giao diện web. Chúng tôi tiến hành theo giõi sự đáp ứng của hệ thống dựa trên một số chỉ tiêu sau:</w:t>
      </w:r>
    </w:p>
    <w:p w:rsidR="006C2C6D" w:rsidRDefault="006C2C6D" w:rsidP="006B1F54">
      <w:r>
        <w:tab/>
        <w:t>+ Khả năng đáp ứng của web server iis</w:t>
      </w:r>
    </w:p>
    <w:p w:rsidR="006C2C6D" w:rsidRDefault="006C2C6D" w:rsidP="006B1F54">
      <w:r>
        <w:tab/>
        <w:t>+ Thời gian đáp ứng lệnh từ khi người dùng bấm chọn đến khi thiết bị điện nhận được lệnh điều khiển (tắt/mở</w:t>
      </w:r>
      <w:r w:rsidR="00273AF7">
        <w:t>).</w:t>
      </w:r>
    </w:p>
    <w:p w:rsidR="00C80C25" w:rsidRDefault="00EA3359" w:rsidP="006B1F54">
      <w:r>
        <w:t>4.1.</w:t>
      </w:r>
      <w:r w:rsidR="00E67788">
        <w:t>4</w:t>
      </w:r>
      <w:r w:rsidR="00C80C25">
        <w:t xml:space="preserve"> </w:t>
      </w:r>
      <w:r w:rsidR="00094391">
        <w:t>Kết quả kiểm thử</w:t>
      </w:r>
    </w:p>
    <w:p w:rsidR="00AD53F8" w:rsidRPr="008D6E26" w:rsidRDefault="00AD53F8" w:rsidP="006B1F54">
      <w:pPr>
        <w:rPr>
          <w:u w:val="single"/>
        </w:rPr>
      </w:pPr>
      <w:r w:rsidRPr="008D6E26">
        <w:rPr>
          <w:u w:val="single"/>
        </w:rPr>
        <w:t>a. Kiểm thử riêng lẽ</w:t>
      </w:r>
    </w:p>
    <w:p w:rsidR="00AD53F8" w:rsidRDefault="009069AD" w:rsidP="006B1F54">
      <w:r>
        <w:tab/>
      </w:r>
      <w:r w:rsidR="006B301D">
        <w:t>Kết quả kiểm thử phần 4.1.2a và 4.1.2b được thống kê ở bả</w:t>
      </w:r>
      <w:r w:rsidR="00217B43">
        <w:t>ng 4.5 như sau:</w:t>
      </w:r>
    </w:p>
    <w:p w:rsidR="00C1209E" w:rsidRDefault="00C1209E" w:rsidP="00FA3822">
      <w:pPr>
        <w:jc w:val="center"/>
      </w:pPr>
      <w:r>
        <w:t>Bảng 4.5 Tổng hợp kết quả kiểm thử đối với module thu phát sóng rf và hồng ngoại</w:t>
      </w:r>
    </w:p>
    <w:tbl>
      <w:tblPr>
        <w:tblStyle w:val="TableGrid"/>
        <w:tblW w:w="0" w:type="auto"/>
        <w:jc w:val="center"/>
        <w:tblInd w:w="1668" w:type="dxa"/>
        <w:tblLook w:val="04A0" w:firstRow="1" w:lastRow="0" w:firstColumn="1" w:lastColumn="0" w:noHBand="0" w:noVBand="1"/>
      </w:tblPr>
      <w:tblGrid>
        <w:gridCol w:w="567"/>
        <w:gridCol w:w="2328"/>
        <w:gridCol w:w="1908"/>
        <w:gridCol w:w="1763"/>
      </w:tblGrid>
      <w:tr w:rsidR="00961263" w:rsidRPr="00F04577" w:rsidTr="00961263">
        <w:trPr>
          <w:jc w:val="center"/>
        </w:trPr>
        <w:tc>
          <w:tcPr>
            <w:tcW w:w="567" w:type="dxa"/>
          </w:tcPr>
          <w:p w:rsidR="00961263" w:rsidRPr="00F04577" w:rsidRDefault="00961263" w:rsidP="00D73900">
            <w:pPr>
              <w:spacing w:before="40" w:after="40" w:line="240" w:lineRule="auto"/>
              <w:jc w:val="center"/>
              <w:rPr>
                <w:b/>
              </w:rPr>
            </w:pPr>
            <w:r w:rsidRPr="00F04577">
              <w:rPr>
                <w:b/>
              </w:rPr>
              <w:t>Stt</w:t>
            </w:r>
          </w:p>
        </w:tc>
        <w:tc>
          <w:tcPr>
            <w:tcW w:w="2328" w:type="dxa"/>
          </w:tcPr>
          <w:p w:rsidR="00961263" w:rsidRPr="00F04577" w:rsidRDefault="00961263" w:rsidP="00D73900">
            <w:pPr>
              <w:spacing w:before="40" w:after="40" w:line="240" w:lineRule="auto"/>
              <w:jc w:val="center"/>
              <w:rPr>
                <w:b/>
              </w:rPr>
            </w:pPr>
            <w:r w:rsidRPr="00F04577">
              <w:rPr>
                <w:b/>
              </w:rPr>
              <w:t>Test case</w:t>
            </w:r>
          </w:p>
        </w:tc>
        <w:tc>
          <w:tcPr>
            <w:tcW w:w="1908" w:type="dxa"/>
          </w:tcPr>
          <w:p w:rsidR="00961263" w:rsidRPr="00F04577" w:rsidRDefault="00961263" w:rsidP="00D73900">
            <w:pPr>
              <w:spacing w:before="40" w:after="40" w:line="240" w:lineRule="auto"/>
              <w:jc w:val="center"/>
              <w:rPr>
                <w:b/>
              </w:rPr>
            </w:pPr>
            <w:r>
              <w:rPr>
                <w:b/>
              </w:rPr>
              <w:t>Dữ liệu đúng</w:t>
            </w:r>
          </w:p>
        </w:tc>
        <w:tc>
          <w:tcPr>
            <w:tcW w:w="1763" w:type="dxa"/>
          </w:tcPr>
          <w:p w:rsidR="00961263" w:rsidRPr="00F04577" w:rsidRDefault="00961263" w:rsidP="00D73900">
            <w:pPr>
              <w:spacing w:before="40" w:after="40" w:line="240" w:lineRule="auto"/>
              <w:jc w:val="center"/>
              <w:rPr>
                <w:b/>
              </w:rPr>
            </w:pPr>
            <w:r>
              <w:rPr>
                <w:b/>
              </w:rPr>
              <w:t>Lỗi</w:t>
            </w:r>
          </w:p>
        </w:tc>
      </w:tr>
      <w:tr w:rsidR="00961263" w:rsidTr="00961263">
        <w:trPr>
          <w:jc w:val="center"/>
        </w:trPr>
        <w:tc>
          <w:tcPr>
            <w:tcW w:w="6566" w:type="dxa"/>
            <w:gridSpan w:val="4"/>
            <w:shd w:val="clear" w:color="auto" w:fill="D9D9D9" w:themeFill="background1" w:themeFillShade="D9"/>
          </w:tcPr>
          <w:p w:rsidR="00961263" w:rsidRDefault="00961263" w:rsidP="00961263">
            <w:pPr>
              <w:spacing w:before="40" w:after="40" w:line="240" w:lineRule="auto"/>
              <w:jc w:val="center"/>
            </w:pPr>
            <w:r w:rsidRPr="00961263">
              <w:t>Kiểm thử module thu phát rf</w:t>
            </w:r>
          </w:p>
        </w:tc>
      </w:tr>
      <w:tr w:rsidR="00961263" w:rsidTr="00961263">
        <w:trPr>
          <w:jc w:val="center"/>
        </w:trPr>
        <w:tc>
          <w:tcPr>
            <w:tcW w:w="567" w:type="dxa"/>
          </w:tcPr>
          <w:p w:rsidR="00961263" w:rsidRDefault="00961263" w:rsidP="00D73900">
            <w:pPr>
              <w:spacing w:before="40" w:after="40" w:line="240" w:lineRule="auto"/>
            </w:pPr>
            <w:r>
              <w:t>1</w:t>
            </w:r>
          </w:p>
        </w:tc>
        <w:tc>
          <w:tcPr>
            <w:tcW w:w="2328" w:type="dxa"/>
          </w:tcPr>
          <w:p w:rsidR="00961263" w:rsidRDefault="00961263" w:rsidP="00D73900">
            <w:pPr>
              <w:spacing w:before="40" w:after="40" w:line="240" w:lineRule="auto"/>
            </w:pPr>
            <w:r>
              <w:t>1</w:t>
            </w:r>
          </w:p>
        </w:tc>
        <w:tc>
          <w:tcPr>
            <w:tcW w:w="1908" w:type="dxa"/>
          </w:tcPr>
          <w:p w:rsidR="00961263" w:rsidRDefault="005D5656" w:rsidP="005D5656">
            <w:pPr>
              <w:spacing w:before="40" w:after="40" w:line="240" w:lineRule="auto"/>
              <w:jc w:val="center"/>
            </w:pPr>
            <w:r>
              <w:t>100</w:t>
            </w:r>
          </w:p>
        </w:tc>
        <w:tc>
          <w:tcPr>
            <w:tcW w:w="1763" w:type="dxa"/>
          </w:tcPr>
          <w:p w:rsidR="00961263" w:rsidRDefault="005D5656" w:rsidP="00906CD7">
            <w:pPr>
              <w:spacing w:before="40" w:after="40" w:line="240" w:lineRule="auto"/>
              <w:jc w:val="center"/>
            </w:pPr>
            <w:r>
              <w:t>100</w:t>
            </w:r>
          </w:p>
        </w:tc>
      </w:tr>
      <w:tr w:rsidR="00961263" w:rsidTr="00961263">
        <w:trPr>
          <w:jc w:val="center"/>
        </w:trPr>
        <w:tc>
          <w:tcPr>
            <w:tcW w:w="567" w:type="dxa"/>
          </w:tcPr>
          <w:p w:rsidR="00961263" w:rsidRDefault="00961263" w:rsidP="00D73900">
            <w:pPr>
              <w:spacing w:before="40" w:after="40" w:line="240" w:lineRule="auto"/>
            </w:pPr>
            <w:r>
              <w:t>2</w:t>
            </w:r>
          </w:p>
        </w:tc>
        <w:tc>
          <w:tcPr>
            <w:tcW w:w="2328" w:type="dxa"/>
          </w:tcPr>
          <w:p w:rsidR="00961263" w:rsidRDefault="00961263" w:rsidP="00D73900">
            <w:pPr>
              <w:spacing w:before="40" w:after="40" w:line="240" w:lineRule="auto"/>
            </w:pPr>
            <w:r>
              <w:t>2</w:t>
            </w:r>
          </w:p>
        </w:tc>
        <w:tc>
          <w:tcPr>
            <w:tcW w:w="1908" w:type="dxa"/>
          </w:tcPr>
          <w:p w:rsidR="00961263" w:rsidRDefault="00FA490D" w:rsidP="00906CD7">
            <w:pPr>
              <w:spacing w:before="40" w:after="40" w:line="240" w:lineRule="auto"/>
              <w:jc w:val="center"/>
            </w:pPr>
            <w:r>
              <w:t>98</w:t>
            </w:r>
          </w:p>
        </w:tc>
        <w:tc>
          <w:tcPr>
            <w:tcW w:w="1763" w:type="dxa"/>
          </w:tcPr>
          <w:p w:rsidR="00961263" w:rsidRDefault="00FA490D" w:rsidP="00906CD7">
            <w:pPr>
              <w:spacing w:before="40" w:after="40" w:line="240" w:lineRule="auto"/>
              <w:jc w:val="center"/>
            </w:pPr>
            <w:r>
              <w:t>2</w:t>
            </w:r>
          </w:p>
        </w:tc>
      </w:tr>
      <w:tr w:rsidR="00961263" w:rsidTr="00961263">
        <w:trPr>
          <w:jc w:val="center"/>
        </w:trPr>
        <w:tc>
          <w:tcPr>
            <w:tcW w:w="567" w:type="dxa"/>
          </w:tcPr>
          <w:p w:rsidR="00961263" w:rsidRDefault="00961263" w:rsidP="00D73900">
            <w:pPr>
              <w:spacing w:before="40" w:after="40" w:line="240" w:lineRule="auto"/>
            </w:pPr>
            <w:r>
              <w:lastRenderedPageBreak/>
              <w:t>3</w:t>
            </w:r>
          </w:p>
        </w:tc>
        <w:tc>
          <w:tcPr>
            <w:tcW w:w="2328" w:type="dxa"/>
          </w:tcPr>
          <w:p w:rsidR="00961263" w:rsidRDefault="00961263" w:rsidP="00D73900">
            <w:pPr>
              <w:spacing w:before="40" w:after="40" w:line="240" w:lineRule="auto"/>
            </w:pPr>
            <w:r>
              <w:t>3</w:t>
            </w:r>
          </w:p>
        </w:tc>
        <w:tc>
          <w:tcPr>
            <w:tcW w:w="1908" w:type="dxa"/>
          </w:tcPr>
          <w:p w:rsidR="00961263" w:rsidRDefault="00FA490D" w:rsidP="00906CD7">
            <w:pPr>
              <w:spacing w:before="40" w:after="40" w:line="240" w:lineRule="auto"/>
              <w:jc w:val="center"/>
            </w:pPr>
            <w:r>
              <w:t>100</w:t>
            </w:r>
          </w:p>
        </w:tc>
        <w:tc>
          <w:tcPr>
            <w:tcW w:w="1763" w:type="dxa"/>
          </w:tcPr>
          <w:p w:rsidR="00961263" w:rsidRDefault="00FA490D" w:rsidP="00906CD7">
            <w:pPr>
              <w:spacing w:before="40" w:after="40" w:line="240" w:lineRule="auto"/>
              <w:jc w:val="center"/>
            </w:pPr>
            <w:r>
              <w:t>100</w:t>
            </w:r>
          </w:p>
        </w:tc>
      </w:tr>
      <w:tr w:rsidR="00961263" w:rsidTr="00961263">
        <w:trPr>
          <w:jc w:val="center"/>
        </w:trPr>
        <w:tc>
          <w:tcPr>
            <w:tcW w:w="567" w:type="dxa"/>
          </w:tcPr>
          <w:p w:rsidR="00961263" w:rsidRDefault="00961263" w:rsidP="00D73900">
            <w:pPr>
              <w:spacing w:before="40" w:after="40" w:line="240" w:lineRule="auto"/>
            </w:pPr>
            <w:r>
              <w:t>4</w:t>
            </w:r>
          </w:p>
        </w:tc>
        <w:tc>
          <w:tcPr>
            <w:tcW w:w="2328" w:type="dxa"/>
          </w:tcPr>
          <w:p w:rsidR="00961263" w:rsidRDefault="00961263" w:rsidP="00D73900">
            <w:pPr>
              <w:spacing w:before="40" w:after="40" w:line="240" w:lineRule="auto"/>
            </w:pPr>
            <w:r>
              <w:t>4</w:t>
            </w:r>
          </w:p>
        </w:tc>
        <w:tc>
          <w:tcPr>
            <w:tcW w:w="1908" w:type="dxa"/>
          </w:tcPr>
          <w:p w:rsidR="00961263" w:rsidRDefault="00CE1C59" w:rsidP="00906CD7">
            <w:pPr>
              <w:spacing w:before="40" w:after="40" w:line="240" w:lineRule="auto"/>
              <w:jc w:val="center"/>
            </w:pPr>
            <w:r>
              <w:t>100</w:t>
            </w:r>
          </w:p>
        </w:tc>
        <w:tc>
          <w:tcPr>
            <w:tcW w:w="1763" w:type="dxa"/>
          </w:tcPr>
          <w:p w:rsidR="00961263" w:rsidRDefault="00CE1C59" w:rsidP="00906CD7">
            <w:pPr>
              <w:spacing w:before="40" w:after="40" w:line="240" w:lineRule="auto"/>
              <w:jc w:val="center"/>
            </w:pPr>
            <w:r>
              <w:t>100</w:t>
            </w:r>
          </w:p>
        </w:tc>
      </w:tr>
      <w:tr w:rsidR="00961263" w:rsidTr="00961263">
        <w:trPr>
          <w:jc w:val="center"/>
        </w:trPr>
        <w:tc>
          <w:tcPr>
            <w:tcW w:w="567" w:type="dxa"/>
          </w:tcPr>
          <w:p w:rsidR="00961263" w:rsidRDefault="00961263" w:rsidP="00D73900">
            <w:pPr>
              <w:spacing w:before="40" w:after="40" w:line="240" w:lineRule="auto"/>
            </w:pPr>
            <w:r>
              <w:t>5</w:t>
            </w:r>
          </w:p>
        </w:tc>
        <w:tc>
          <w:tcPr>
            <w:tcW w:w="2328" w:type="dxa"/>
          </w:tcPr>
          <w:p w:rsidR="00961263" w:rsidRDefault="00961263" w:rsidP="00D73900">
            <w:pPr>
              <w:spacing w:before="40" w:after="40" w:line="240" w:lineRule="auto"/>
            </w:pPr>
            <w:r>
              <w:t>5</w:t>
            </w:r>
          </w:p>
        </w:tc>
        <w:tc>
          <w:tcPr>
            <w:tcW w:w="1908" w:type="dxa"/>
          </w:tcPr>
          <w:p w:rsidR="00961263" w:rsidRDefault="00906CD7" w:rsidP="00906CD7">
            <w:pPr>
              <w:spacing w:before="40" w:after="40" w:line="240" w:lineRule="auto"/>
              <w:jc w:val="center"/>
            </w:pPr>
            <w:r>
              <w:t>100</w:t>
            </w:r>
          </w:p>
        </w:tc>
        <w:tc>
          <w:tcPr>
            <w:tcW w:w="1763" w:type="dxa"/>
          </w:tcPr>
          <w:p w:rsidR="00961263" w:rsidRDefault="00906CD7" w:rsidP="00906CD7">
            <w:pPr>
              <w:spacing w:before="40" w:after="40" w:line="240" w:lineRule="auto"/>
              <w:jc w:val="center"/>
            </w:pPr>
            <w:r>
              <w:t>100</w:t>
            </w:r>
          </w:p>
        </w:tc>
      </w:tr>
      <w:tr w:rsidR="00961263" w:rsidTr="00613462">
        <w:trPr>
          <w:jc w:val="center"/>
        </w:trPr>
        <w:tc>
          <w:tcPr>
            <w:tcW w:w="6566" w:type="dxa"/>
            <w:gridSpan w:val="4"/>
            <w:shd w:val="clear" w:color="auto" w:fill="D9D9D9" w:themeFill="background1" w:themeFillShade="D9"/>
          </w:tcPr>
          <w:p w:rsidR="00961263" w:rsidRDefault="00961263" w:rsidP="00961263">
            <w:pPr>
              <w:spacing w:before="40" w:after="40" w:line="240" w:lineRule="auto"/>
              <w:jc w:val="center"/>
            </w:pPr>
            <w:r w:rsidRPr="00961263">
              <w:t xml:space="preserve">Kiểm thử module thu phát </w:t>
            </w:r>
            <w:r>
              <w:t>hồng ngoại</w:t>
            </w:r>
          </w:p>
        </w:tc>
      </w:tr>
      <w:tr w:rsidR="00961263" w:rsidTr="00961263">
        <w:trPr>
          <w:jc w:val="center"/>
        </w:trPr>
        <w:tc>
          <w:tcPr>
            <w:tcW w:w="567" w:type="dxa"/>
          </w:tcPr>
          <w:p w:rsidR="00961263" w:rsidRDefault="00961263" w:rsidP="00D73900">
            <w:pPr>
              <w:spacing w:before="40" w:after="40" w:line="240" w:lineRule="auto"/>
            </w:pPr>
            <w:r>
              <w:t>6</w:t>
            </w:r>
          </w:p>
        </w:tc>
        <w:tc>
          <w:tcPr>
            <w:tcW w:w="2328" w:type="dxa"/>
          </w:tcPr>
          <w:p w:rsidR="00961263" w:rsidRDefault="00961263" w:rsidP="00D73900">
            <w:pPr>
              <w:spacing w:before="40" w:after="40" w:line="240" w:lineRule="auto"/>
            </w:pPr>
            <w:r>
              <w:t>1</w:t>
            </w:r>
          </w:p>
        </w:tc>
        <w:tc>
          <w:tcPr>
            <w:tcW w:w="1908" w:type="dxa"/>
          </w:tcPr>
          <w:p w:rsidR="00961263" w:rsidRDefault="00FA490D" w:rsidP="00906CD7">
            <w:pPr>
              <w:spacing w:before="40" w:after="40" w:line="240" w:lineRule="auto"/>
              <w:jc w:val="center"/>
            </w:pPr>
            <w:r>
              <w:t>100</w:t>
            </w:r>
          </w:p>
        </w:tc>
        <w:tc>
          <w:tcPr>
            <w:tcW w:w="1763" w:type="dxa"/>
          </w:tcPr>
          <w:p w:rsidR="00961263" w:rsidRDefault="00FA490D" w:rsidP="00906CD7">
            <w:pPr>
              <w:spacing w:before="40" w:after="40" w:line="240" w:lineRule="auto"/>
              <w:jc w:val="center"/>
            </w:pPr>
            <w:r>
              <w:t>100</w:t>
            </w:r>
          </w:p>
        </w:tc>
      </w:tr>
      <w:tr w:rsidR="00961263" w:rsidTr="00961263">
        <w:trPr>
          <w:jc w:val="center"/>
        </w:trPr>
        <w:tc>
          <w:tcPr>
            <w:tcW w:w="567" w:type="dxa"/>
          </w:tcPr>
          <w:p w:rsidR="00961263" w:rsidRDefault="00961263" w:rsidP="00D73900">
            <w:pPr>
              <w:spacing w:before="40" w:after="40" w:line="240" w:lineRule="auto"/>
            </w:pPr>
            <w:r>
              <w:t>7</w:t>
            </w:r>
          </w:p>
        </w:tc>
        <w:tc>
          <w:tcPr>
            <w:tcW w:w="2328" w:type="dxa"/>
          </w:tcPr>
          <w:p w:rsidR="00961263" w:rsidRDefault="00961263" w:rsidP="00D73900">
            <w:pPr>
              <w:spacing w:before="40" w:after="40" w:line="240" w:lineRule="auto"/>
            </w:pPr>
            <w:r>
              <w:t>2</w:t>
            </w:r>
          </w:p>
        </w:tc>
        <w:tc>
          <w:tcPr>
            <w:tcW w:w="1908" w:type="dxa"/>
          </w:tcPr>
          <w:p w:rsidR="00961263" w:rsidRDefault="00FA490D" w:rsidP="00906CD7">
            <w:pPr>
              <w:spacing w:before="40" w:after="40" w:line="240" w:lineRule="auto"/>
              <w:jc w:val="center"/>
            </w:pPr>
            <w:r>
              <w:t>96</w:t>
            </w:r>
          </w:p>
        </w:tc>
        <w:tc>
          <w:tcPr>
            <w:tcW w:w="1763" w:type="dxa"/>
          </w:tcPr>
          <w:p w:rsidR="00961263" w:rsidRDefault="00FA490D" w:rsidP="00906CD7">
            <w:pPr>
              <w:spacing w:before="40" w:after="40" w:line="240" w:lineRule="auto"/>
              <w:jc w:val="center"/>
            </w:pPr>
            <w:r>
              <w:t>4</w:t>
            </w:r>
          </w:p>
        </w:tc>
      </w:tr>
      <w:tr w:rsidR="00961263" w:rsidTr="00961263">
        <w:trPr>
          <w:jc w:val="center"/>
        </w:trPr>
        <w:tc>
          <w:tcPr>
            <w:tcW w:w="567" w:type="dxa"/>
          </w:tcPr>
          <w:p w:rsidR="00961263" w:rsidRDefault="00961263" w:rsidP="00D73900">
            <w:pPr>
              <w:spacing w:before="40" w:after="40" w:line="240" w:lineRule="auto"/>
            </w:pPr>
            <w:r>
              <w:t>8</w:t>
            </w:r>
          </w:p>
        </w:tc>
        <w:tc>
          <w:tcPr>
            <w:tcW w:w="2328" w:type="dxa"/>
          </w:tcPr>
          <w:p w:rsidR="00961263" w:rsidRDefault="00961263" w:rsidP="00D73900">
            <w:pPr>
              <w:spacing w:before="40" w:after="40" w:line="240" w:lineRule="auto"/>
            </w:pPr>
            <w:r>
              <w:t>3</w:t>
            </w:r>
          </w:p>
        </w:tc>
        <w:tc>
          <w:tcPr>
            <w:tcW w:w="1908" w:type="dxa"/>
          </w:tcPr>
          <w:p w:rsidR="00961263" w:rsidRDefault="00AF0898" w:rsidP="00906CD7">
            <w:pPr>
              <w:spacing w:before="40" w:after="40" w:line="240" w:lineRule="auto"/>
              <w:jc w:val="center"/>
            </w:pPr>
            <w:r>
              <w:t>99</w:t>
            </w:r>
          </w:p>
        </w:tc>
        <w:tc>
          <w:tcPr>
            <w:tcW w:w="1763" w:type="dxa"/>
          </w:tcPr>
          <w:p w:rsidR="00961263" w:rsidRDefault="00AF0898" w:rsidP="00906CD7">
            <w:pPr>
              <w:spacing w:before="40" w:after="40" w:line="240" w:lineRule="auto"/>
              <w:jc w:val="center"/>
            </w:pPr>
            <w:r>
              <w:t>9</w:t>
            </w:r>
          </w:p>
        </w:tc>
      </w:tr>
      <w:tr w:rsidR="00961263" w:rsidTr="00961263">
        <w:trPr>
          <w:jc w:val="center"/>
        </w:trPr>
        <w:tc>
          <w:tcPr>
            <w:tcW w:w="567" w:type="dxa"/>
          </w:tcPr>
          <w:p w:rsidR="00961263" w:rsidRDefault="00961263" w:rsidP="00D73900">
            <w:pPr>
              <w:spacing w:before="40" w:after="40" w:line="240" w:lineRule="auto"/>
            </w:pPr>
            <w:r>
              <w:t>9</w:t>
            </w:r>
          </w:p>
        </w:tc>
        <w:tc>
          <w:tcPr>
            <w:tcW w:w="2328" w:type="dxa"/>
          </w:tcPr>
          <w:p w:rsidR="00961263" w:rsidRDefault="00961263" w:rsidP="00D73900">
            <w:pPr>
              <w:spacing w:before="40" w:after="40" w:line="240" w:lineRule="auto"/>
            </w:pPr>
            <w:r>
              <w:t>4</w:t>
            </w:r>
          </w:p>
        </w:tc>
        <w:tc>
          <w:tcPr>
            <w:tcW w:w="1908" w:type="dxa"/>
          </w:tcPr>
          <w:p w:rsidR="00961263" w:rsidRDefault="00777515" w:rsidP="00906CD7">
            <w:pPr>
              <w:spacing w:before="40" w:after="40" w:line="240" w:lineRule="auto"/>
              <w:jc w:val="center"/>
            </w:pPr>
            <w:r>
              <w:t>100</w:t>
            </w:r>
          </w:p>
        </w:tc>
        <w:tc>
          <w:tcPr>
            <w:tcW w:w="1763" w:type="dxa"/>
          </w:tcPr>
          <w:p w:rsidR="00961263" w:rsidRDefault="00777515" w:rsidP="00906CD7">
            <w:pPr>
              <w:spacing w:before="40" w:after="40" w:line="240" w:lineRule="auto"/>
              <w:jc w:val="center"/>
            </w:pPr>
            <w:r>
              <w:t>100</w:t>
            </w:r>
          </w:p>
        </w:tc>
      </w:tr>
      <w:tr w:rsidR="00961263" w:rsidTr="00961263">
        <w:trPr>
          <w:jc w:val="center"/>
        </w:trPr>
        <w:tc>
          <w:tcPr>
            <w:tcW w:w="567" w:type="dxa"/>
          </w:tcPr>
          <w:p w:rsidR="00961263" w:rsidRDefault="00961263" w:rsidP="00D73900">
            <w:pPr>
              <w:spacing w:before="40" w:after="40" w:line="240" w:lineRule="auto"/>
            </w:pPr>
            <w:r>
              <w:t>10</w:t>
            </w:r>
          </w:p>
        </w:tc>
        <w:tc>
          <w:tcPr>
            <w:tcW w:w="2328" w:type="dxa"/>
          </w:tcPr>
          <w:p w:rsidR="00961263" w:rsidRDefault="00961263" w:rsidP="00D73900">
            <w:pPr>
              <w:spacing w:before="40" w:after="40" w:line="240" w:lineRule="auto"/>
            </w:pPr>
            <w:r>
              <w:t>5</w:t>
            </w:r>
          </w:p>
        </w:tc>
        <w:tc>
          <w:tcPr>
            <w:tcW w:w="1908" w:type="dxa"/>
          </w:tcPr>
          <w:p w:rsidR="00961263" w:rsidRDefault="00777515" w:rsidP="00906CD7">
            <w:pPr>
              <w:spacing w:before="40" w:after="40" w:line="240" w:lineRule="auto"/>
              <w:jc w:val="center"/>
            </w:pPr>
            <w:r>
              <w:t>89</w:t>
            </w:r>
          </w:p>
        </w:tc>
        <w:tc>
          <w:tcPr>
            <w:tcW w:w="1763" w:type="dxa"/>
          </w:tcPr>
          <w:p w:rsidR="00961263" w:rsidRDefault="00777515" w:rsidP="00906CD7">
            <w:pPr>
              <w:spacing w:before="40" w:after="40" w:line="240" w:lineRule="auto"/>
              <w:jc w:val="center"/>
            </w:pPr>
            <w:r>
              <w:t>11</w:t>
            </w:r>
          </w:p>
        </w:tc>
      </w:tr>
    </w:tbl>
    <w:p w:rsidR="006B301D" w:rsidRDefault="006B301D" w:rsidP="006B1F54"/>
    <w:p w:rsidR="00C1209E" w:rsidRDefault="00C1209E" w:rsidP="006B1F54">
      <w:r>
        <w:tab/>
        <w:t xml:space="preserve">Bảng </w:t>
      </w:r>
      <w:r w:rsidR="0084471D">
        <w:t>kết quả kiểm thử tích hợp cho thấy việc thu nhận dữ liệu từ remote rf và remote hồng ngoại</w:t>
      </w:r>
      <w:r w:rsidR="00D421E9">
        <w:t xml:space="preserve"> với thời gian đáp ứng lệnh 1 giây</w:t>
      </w:r>
      <w:r w:rsidR="0084471D">
        <w:t xml:space="preserve"> luôn cho kết quả</w:t>
      </w:r>
      <w:r w:rsidR="00D421E9">
        <w:t xml:space="preserve"> đúng ở tất cả các lần thử nghiệ</w:t>
      </w:r>
      <w:r w:rsidR="00692B9A">
        <w:t>m.</w:t>
      </w:r>
    </w:p>
    <w:p w:rsidR="00B514B6" w:rsidRDefault="00B514B6" w:rsidP="006B1F54">
      <w:r>
        <w:tab/>
        <w:t>Đối với trường hợp kiểm thử số 2, kết quả cho thấy có lỗi xảy ra trong đó theo quan sát thực tế của chúng tôi thì các lỗi này đều có trạng thái lỗi là không nhận được dữ liệu hoặc dữ liệu nhận được bị sai mã. Nhận định sơ bộ là do nhiễu kênh truyền  khi có nhiều thiết bị cùng truyền tới bộ thu.</w:t>
      </w:r>
      <w:r w:rsidR="00391837">
        <w:t xml:space="preserve"> Số lỗi của bộ thu hồng ngoại nhiều hơn có thể do lượng dữ liệu truyền đi của remote hồng ngoại là nhiều hơn so với remote rf.</w:t>
      </w:r>
    </w:p>
    <w:p w:rsidR="009D778B" w:rsidRDefault="009D778B" w:rsidP="006B1F54">
      <w:r>
        <w:tab/>
      </w:r>
      <w:r w:rsidR="00B7019F">
        <w:t xml:space="preserve">Đối với trường hợp kiểm thử số 3, kết quả cho thấy khả năng phát lại sóng rf hoặc sóng hồng ngoại là rất tốt, chỉ xuất hiện 1 lỗi ở mạch phát hồng ngoại (thiết bị điện không nhận được tín hiệu). </w:t>
      </w:r>
    </w:p>
    <w:p w:rsidR="002956DC" w:rsidRDefault="002956DC" w:rsidP="006B1F54">
      <w:r>
        <w:tab/>
      </w:r>
      <w:r w:rsidR="00692B9A">
        <w:t xml:space="preserve">Đối với việc kiểm thử giao tiếp dữ liệu giữa vi điều khiển và website, kết quả thử nghiệm cho thấy trong trường hợp kết nối mạng là ổn định (không phụ thuộc tốc độ mạng) khi người dùng bấm liên tục vào các nút chức năng trên giao diện thì vi điều khiển đều nhận đúng và đủ dữ liệu. Khi chúng tôi thử ngắt kế nối giữa module thu phát và máy tính thì website báo lỗi khi người dùng nhấn nút bất kỳ. Lỗi cho thấy không tìm thấy </w:t>
      </w:r>
      <w:r w:rsidR="00304B07">
        <w:t>cổ</w:t>
      </w:r>
      <w:r w:rsidR="00510324">
        <w:t>ng COM như hình 4.1</w:t>
      </w:r>
      <w:r w:rsidR="00035648">
        <w:t>.</w:t>
      </w:r>
    </w:p>
    <w:p w:rsidR="00510324" w:rsidRDefault="00FD34A1" w:rsidP="006B1F54">
      <w:r>
        <w:rPr>
          <w:noProof/>
        </w:rPr>
        <w:lastRenderedPageBreak/>
        <mc:AlternateContent>
          <mc:Choice Requires="wpg">
            <w:drawing>
              <wp:anchor distT="0" distB="0" distL="114300" distR="114300" simplePos="0" relativeHeight="251681792" behindDoc="0" locked="0" layoutInCell="1" allowOverlap="1">
                <wp:simplePos x="0" y="0"/>
                <wp:positionH relativeFrom="column">
                  <wp:posOffset>63500</wp:posOffset>
                </wp:positionH>
                <wp:positionV relativeFrom="paragraph">
                  <wp:posOffset>986790</wp:posOffset>
                </wp:positionV>
                <wp:extent cx="3638550" cy="790575"/>
                <wp:effectExtent l="15875" t="15240" r="12700" b="13335"/>
                <wp:wrapNone/>
                <wp:docPr id="43"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38550" cy="790575"/>
                          <a:chOff x="2085" y="3255"/>
                          <a:chExt cx="5730" cy="1245"/>
                        </a:xfrm>
                      </wpg:grpSpPr>
                      <wps:wsp>
                        <wps:cNvPr id="46" name="Rectangle 9"/>
                        <wps:cNvSpPr>
                          <a:spLocks noChangeArrowheads="1"/>
                        </wps:cNvSpPr>
                        <wps:spPr bwMode="auto">
                          <a:xfrm>
                            <a:off x="2085" y="3255"/>
                            <a:ext cx="2190" cy="27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 name="AutoShape 10"/>
                        <wps:cNvCnPr>
                          <a:cxnSpLocks noChangeShapeType="1"/>
                        </wps:cNvCnPr>
                        <wps:spPr bwMode="auto">
                          <a:xfrm flipH="1" flipV="1">
                            <a:off x="4500" y="3435"/>
                            <a:ext cx="3315" cy="106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1" o:spid="_x0000_s1026" style="position:absolute;margin-left:5pt;margin-top:77.7pt;width:286.5pt;height:62.25pt;z-index:251681792" coordorigin="2085,3255" coordsize="5730,1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">
                <v:rect id="Rectangle 9" o:spid="_x0000_s1027" style="position:absolute;left:2085;top:3255;width:2190;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Do98MA&#10;AADbAAAADwAAAGRycy9kb3ducmV2LnhtbESPUWvCMBSF3wf7D+EO9jLW1CFFOqOsgjgUBtb9gEtz&#10;15Q1NyWJtfv3RhD2eDjnfIezXE+2FyP50DlWMMtyEMSN0x23Cr5P29cFiBCRNfaOScEfBVivHh+W&#10;WGp34SONdWxFgnAoUYGJcSilDI0hiyFzA3Hyfpy3GJP0rdQeLwlue/mW54W02HFaMDjQxlDzW5+t&#10;gnFWbXdthbuqdof9l6dQmJeg1PPT9PEOItIU/8P39qdWMC/g9iX9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Do98MAAADbAAAADwAAAAAAAAAAAAAAAACYAgAAZHJzL2Rv&#10;d25yZXYueG1sUEsFBgAAAAAEAAQA9QAAAIgDAAAAAA==&#10;" filled="f" strokecolor="red" strokeweight="1.5pt"/>
                <v:shapetype id="_x0000_t32" coordsize="21600,21600" o:spt="32" o:oned="t" path="m,l21600,21600e" filled="f">
                  <v:path arrowok="t" fillok="f" o:connecttype="none"/>
                  <o:lock v:ext="edit" shapetype="t"/>
                </v:shapetype>
                <v:shape id="AutoShape 10" o:spid="_x0000_s1028" type="#_x0000_t32" style="position:absolute;left:4500;top:3435;width:3315;height:10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FV+cUAAADbAAAADwAAAGRycy9kb3ducmV2LnhtbESPX2vCMBTF3wW/Q7jCXsZMJ0VHbSoi&#10;OGSDjam4PV6Sa1tsbkqTaf32izDw8XD+/Dj5oreNOFPna8cKnscJCGLtTM2lgv1u/fQCwgdkg41j&#10;UnAlD4tiOMgxM+7CX3TehlLEEfYZKqhCaDMpva7Ioh+7ljh6R9dZDFF2pTQdXuK4beQkSabSYs2R&#10;UGFLq4r0aftrI/fwJj+vjx+b9Ws6eW+/darT049SD6N+OQcRqA/38H97YxSkM7h9iT9AF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FV+cUAAADbAAAADwAAAAAAAAAA&#10;AAAAAAChAgAAZHJzL2Rvd25yZXYueG1sUEsFBgAAAAAEAAQA+QAAAJMDAAAAAA==&#10;" strokecolor="red" strokeweight="1.5pt">
                  <v:stroke endarrow="block"/>
                </v:shape>
              </v:group>
            </w:pict>
          </mc:Fallback>
        </mc:AlternateContent>
      </w:r>
      <w:r w:rsidR="00510324">
        <w:rPr>
          <w:noProof/>
        </w:rPr>
        <w:drawing>
          <wp:inline distT="0" distB="0" distL="0" distR="0" wp14:anchorId="244983E0" wp14:editId="3354E152">
            <wp:extent cx="5600700" cy="31146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00700" cy="3114675"/>
                    </a:xfrm>
                    <a:prstGeom prst="rect">
                      <a:avLst/>
                    </a:prstGeom>
                    <a:noFill/>
                    <a:ln>
                      <a:noFill/>
                    </a:ln>
                  </pic:spPr>
                </pic:pic>
              </a:graphicData>
            </a:graphic>
          </wp:inline>
        </w:drawing>
      </w:r>
    </w:p>
    <w:p w:rsidR="00510324" w:rsidRDefault="00510324" w:rsidP="00510324">
      <w:pPr>
        <w:jc w:val="center"/>
      </w:pPr>
      <w:r>
        <w:t>Hình 4.1 Lỗi không tìm thấy cổng COM</w:t>
      </w:r>
    </w:p>
    <w:p w:rsidR="009D778B" w:rsidRDefault="001F3257" w:rsidP="006B1F54">
      <w:r>
        <w:tab/>
        <w:t xml:space="preserve">Để khắc phục lỗi trên, chúng tôi chỉnh sửa lại chương trình phương pháp bẫy lỗi thường dùng của .NET (dùng hàm </w:t>
      </w:r>
      <w:r w:rsidRPr="000C6DD5">
        <w:rPr>
          <w:b/>
        </w:rPr>
        <w:t>try….catch</w:t>
      </w:r>
      <w:r>
        <w:t>). Sau khi điều chỉnh, chương trình không báo lỗi nữa mà thay vào đó là thông báo cho người dùng về sự mất kết nối với thiết bị</w:t>
      </w:r>
      <w:r w:rsidR="00752E13">
        <w:t xml:space="preserve"> như hình 4.2.</w:t>
      </w:r>
    </w:p>
    <w:p w:rsidR="00752E13" w:rsidRDefault="00752E13" w:rsidP="006B1F54">
      <w:r>
        <w:rPr>
          <w:noProof/>
        </w:rPr>
        <w:drawing>
          <wp:inline distT="0" distB="0" distL="0" distR="0" wp14:anchorId="5A54E26D" wp14:editId="057F4F0F">
            <wp:extent cx="5610225" cy="31051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610225" cy="3105150"/>
                    </a:xfrm>
                    <a:prstGeom prst="rect">
                      <a:avLst/>
                    </a:prstGeom>
                    <a:noFill/>
                    <a:ln>
                      <a:noFill/>
                    </a:ln>
                  </pic:spPr>
                </pic:pic>
              </a:graphicData>
            </a:graphic>
          </wp:inline>
        </w:drawing>
      </w:r>
    </w:p>
    <w:p w:rsidR="00752E13" w:rsidRDefault="00752E13" w:rsidP="00752E13">
      <w:pPr>
        <w:jc w:val="center"/>
      </w:pPr>
      <w:r>
        <w:t>Hình 4.2 Thông báo không tìm thấy phần cứng khi bị mất kết nối</w:t>
      </w:r>
    </w:p>
    <w:p w:rsidR="001F3257" w:rsidRDefault="000C6DD5" w:rsidP="006B1F54">
      <w:r>
        <w:lastRenderedPageBreak/>
        <w:tab/>
        <w:t>Đối với việc kiểm thử khả năng tương thích của website với thiết bị, chúng tôi nhận được các kết quả rất tốt.</w:t>
      </w:r>
      <w:r w:rsidR="00551A83">
        <w:t xml:space="preserve"> Trên môi trường máy tính website tương thích với hầu hết các độ phân giải và trên các trình duyệt khác nhau</w:t>
      </w:r>
      <w:r w:rsidR="0029443C">
        <w:t>.</w:t>
      </w:r>
      <w:r w:rsidR="00983AE6">
        <w:t xml:space="preserve"> Để thử nghiệm nhanh về khả năng tương thích với nhiều độ phân giải màn hình</w:t>
      </w:r>
      <w:r w:rsidR="003B0E3A">
        <w:t xml:space="preserve"> hay còn gọi là r</w:t>
      </w:r>
      <w:r w:rsidR="003B0E3A" w:rsidRPr="003B0E3A">
        <w:t>esponsive</w:t>
      </w:r>
      <w:r w:rsidR="003B0E3A">
        <w:t xml:space="preserve"> -</w:t>
      </w:r>
      <w:r w:rsidR="003B0E3A" w:rsidRPr="003B0E3A">
        <w:t xml:space="preserve"> </w:t>
      </w:r>
      <w:r w:rsidR="003B0E3A">
        <w:t>k</w:t>
      </w:r>
      <w:r w:rsidR="003B0E3A" w:rsidRPr="003B0E3A">
        <w:t>hi người sử dụng chuyển từ máy tính sang iPad hay iPhone, trang web sẽ tự động chuyển đổi để làm sao hợp với kích thước màn hình và kịch bản xử lý. Điều này giúp cho người thiết kế có thể giảm thiểu thời gian cũng như chi phí thiết kế web.</w:t>
      </w:r>
      <w:r w:rsidR="003B0E3A">
        <w:t xml:space="preserve"> </w:t>
      </w:r>
      <w:r w:rsidR="00F23AEE">
        <w:t>Chúng ta</w:t>
      </w:r>
      <w:r w:rsidR="00F23AEE" w:rsidRPr="00F23AEE">
        <w:t xml:space="preserve"> không phải sử dụng thêm phần mềm nào hay một </w:t>
      </w:r>
      <w:r w:rsidR="00F23AEE">
        <w:t>công cụ</w:t>
      </w:r>
      <w:r w:rsidR="00F23AEE" w:rsidRPr="00F23AEE">
        <w:t xml:space="preserve"> nào khác để thử nghiệm. Với công cụ</w:t>
      </w:r>
      <w:r w:rsidR="00F23AEE">
        <w:t xml:space="preserve"> r</w:t>
      </w:r>
      <w:r w:rsidR="00F23AEE" w:rsidRPr="00F23AEE">
        <w:t>esponsive được tích hợp trong</w:t>
      </w:r>
      <w:r w:rsidR="00F23AEE">
        <w:t xml:space="preserve"> các trình duyệt như chorme, coccoc,</w:t>
      </w:r>
      <w:r w:rsidR="00F23AEE" w:rsidRPr="00F23AEE">
        <w:t xml:space="preserve"> </w:t>
      </w:r>
      <w:r w:rsidR="00F23AEE">
        <w:t>f</w:t>
      </w:r>
      <w:r w:rsidR="00F23AEE" w:rsidRPr="00F23AEE">
        <w:t xml:space="preserve">irefox bạn đã có thể dễ dàng kiểm tra chính xác độ phân giải website mà bạn đang làm. Thật hữu ích phải không nào. </w:t>
      </w:r>
      <w:r w:rsidR="003B0E3A">
        <w:t>C</w:t>
      </w:r>
      <w:r w:rsidR="00983AE6">
        <w:t>húng tôi sử dụng tính năng cho nhà phát triển của trình duyệt coccoc để kiểm tra</w:t>
      </w:r>
      <w:r w:rsidR="00F23AEE">
        <w:t xml:space="preserve"> </w:t>
      </w:r>
      <w:r w:rsidR="00983AE6">
        <w:t>. Để mở tính năng này, trên trình duyệt coccoc chúng tôi dùng tổ hợp phím tắt Ctrl+Shift+I. Giao diện kiểm thử độ phân giải hiển thị như hình 4.3.</w:t>
      </w:r>
    </w:p>
    <w:p w:rsidR="00983AE6" w:rsidRDefault="00FD34A1" w:rsidP="006B1F54">
      <w:r>
        <w:rPr>
          <w:noProof/>
        </w:rPr>
        <mc:AlternateContent>
          <mc:Choice Requires="wps">
            <w:drawing>
              <wp:anchor distT="0" distB="0" distL="114300" distR="114300" simplePos="0" relativeHeight="251683840" behindDoc="0" locked="0" layoutInCell="1" allowOverlap="1">
                <wp:simplePos x="0" y="0"/>
                <wp:positionH relativeFrom="column">
                  <wp:posOffset>787400</wp:posOffset>
                </wp:positionH>
                <wp:positionV relativeFrom="paragraph">
                  <wp:posOffset>517525</wp:posOffset>
                </wp:positionV>
                <wp:extent cx="1524000" cy="933450"/>
                <wp:effectExtent l="15875" t="60325" r="50800" b="15875"/>
                <wp:wrapNone/>
                <wp:docPr id="41"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24000" cy="93345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 o:spid="_x0000_s1026" type="#_x0000_t32" style="position:absolute;margin-left:62pt;margin-top:40.75pt;width:120pt;height:73.5pt;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" strokecolor="red" strokeweight="1.5pt">
                <v:stroke endarrow="block"/>
              </v:shape>
            </w:pict>
          </mc:Fallback>
        </mc:AlternateContent>
      </w:r>
      <w:r>
        <w:rPr>
          <w:noProof/>
        </w:rPr>
        <mc:AlternateContent>
          <mc:Choice Requires="wps">
            <w:drawing>
              <wp:anchor distT="0" distB="0" distL="114300" distR="114300" simplePos="0" relativeHeight="251682816" behindDoc="0" locked="0" layoutInCell="1" allowOverlap="1">
                <wp:simplePos x="0" y="0"/>
                <wp:positionH relativeFrom="column">
                  <wp:posOffset>2311400</wp:posOffset>
                </wp:positionH>
                <wp:positionV relativeFrom="paragraph">
                  <wp:posOffset>212725</wp:posOffset>
                </wp:positionV>
                <wp:extent cx="1104900" cy="257175"/>
                <wp:effectExtent l="15875" t="12700" r="12700" b="15875"/>
                <wp:wrapNone/>
                <wp:docPr id="37"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0" cy="25717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 o:spid="_x0000_s1026" style="position:absolute;margin-left:182pt;margin-top:16.75pt;width:87pt;height:20.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" filled="f" strokecolor="red" strokeweight="1.5pt"/>
            </w:pict>
          </mc:Fallback>
        </mc:AlternateContent>
      </w:r>
      <w:r w:rsidR="00983AE6">
        <w:rPr>
          <w:noProof/>
        </w:rPr>
        <w:drawing>
          <wp:inline distT="0" distB="0" distL="0" distR="0" wp14:anchorId="6A73F9C4" wp14:editId="7E41B382">
            <wp:extent cx="5600700" cy="35147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5" cstate="print">
                      <a:extLst>
                        <a:ext uri="{BEBA8EAE-BF5A-486C-A8C5-ECC9F3942E4B}">
                          <a14:imgProps xmlns:a14="http://schemas.microsoft.com/office/drawing/2010/main">
                            <a14:imgLayer r:embed="rId76">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600700" cy="3514725"/>
                    </a:xfrm>
                    <a:prstGeom prst="rect">
                      <a:avLst/>
                    </a:prstGeom>
                    <a:noFill/>
                    <a:ln>
                      <a:noFill/>
                    </a:ln>
                  </pic:spPr>
                </pic:pic>
              </a:graphicData>
            </a:graphic>
          </wp:inline>
        </w:drawing>
      </w:r>
    </w:p>
    <w:p w:rsidR="00983AE6" w:rsidRDefault="00983AE6" w:rsidP="00983AE6">
      <w:pPr>
        <w:jc w:val="center"/>
      </w:pPr>
      <w:r>
        <w:t>Hình 4.3 Kiểm tra khả năng tương thích với các độ phân giải màn hình</w:t>
      </w:r>
    </w:p>
    <w:p w:rsidR="00983AE6" w:rsidRDefault="00EB5C58" w:rsidP="00983AE6">
      <w:r>
        <w:lastRenderedPageBreak/>
        <w:tab/>
        <w:t>Chúng tôi thay vào các độ phân giải màn hình khác nhau ở ô màu đỏ tỏng hình 4.3 và kết quả cho thấy website tự co giãn giao diện và kích thước để phù hợp với từng độ phân giải khác nhau</w:t>
      </w:r>
      <w:r w:rsidR="003D5B80">
        <w:t xml:space="preserve"> (hình 4.4)</w:t>
      </w:r>
      <w:r>
        <w:t>.</w:t>
      </w:r>
    </w:p>
    <w:p w:rsidR="00FA5264" w:rsidRDefault="00FA5264" w:rsidP="00983AE6">
      <w:r>
        <w:rPr>
          <w:noProof/>
        </w:rPr>
        <w:drawing>
          <wp:inline distT="0" distB="0" distL="0" distR="0" wp14:anchorId="3990843A" wp14:editId="782D849A">
            <wp:extent cx="5610225" cy="45434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610225" cy="4543425"/>
                    </a:xfrm>
                    <a:prstGeom prst="rect">
                      <a:avLst/>
                    </a:prstGeom>
                    <a:noFill/>
                    <a:ln>
                      <a:noFill/>
                    </a:ln>
                  </pic:spPr>
                </pic:pic>
              </a:graphicData>
            </a:graphic>
          </wp:inline>
        </w:drawing>
      </w:r>
    </w:p>
    <w:p w:rsidR="00FA5264" w:rsidRDefault="00FA5264" w:rsidP="003D5C89">
      <w:pPr>
        <w:jc w:val="center"/>
      </w:pPr>
      <w:r>
        <w:t>Hình</w:t>
      </w:r>
      <w:r w:rsidR="003D5C89">
        <w:t xml:space="preserve"> 4.4 Kiểm tra responsive của website</w:t>
      </w:r>
    </w:p>
    <w:p w:rsidR="0087600F" w:rsidRDefault="00FF4994" w:rsidP="0087600F">
      <w:r>
        <w:tab/>
        <w:t>Kết quả cho thấy website hoạt động tốt với nhiều độ phân giải màn hình khác nhau. Như hình 4.4 là thử nghiệm ở độ phân giải màn hình của iph</w:t>
      </w:r>
      <w:r w:rsidR="0089174D">
        <w:t xml:space="preserve">one 6 </w:t>
      </w:r>
      <w:r w:rsidR="000D0D08">
        <w:t xml:space="preserve">ở mức 375x667 pixel </w:t>
      </w:r>
      <w:r w:rsidR="0089174D">
        <w:t>và iPad P</w:t>
      </w:r>
      <w:r w:rsidR="000D0D08">
        <w:t>ro ở mứ</w:t>
      </w:r>
      <w:r w:rsidR="0076190E">
        <w:t>c 1024x1366 pixel.</w:t>
      </w:r>
    </w:p>
    <w:p w:rsidR="00EB5C58" w:rsidRDefault="008476C4" w:rsidP="00983AE6">
      <w:r>
        <w:tab/>
        <w:t>Kết quả kiểm thử khi hoạt động trên các thiết smartphone như Samsung S7 Edge, Iphone, Ipad cũng cho thấy khả năng tương thích rất tốt của website.</w:t>
      </w:r>
    </w:p>
    <w:p w:rsidR="00AD53F8" w:rsidRPr="008D6E26" w:rsidRDefault="00AD53F8" w:rsidP="006B1F54">
      <w:pPr>
        <w:rPr>
          <w:u w:val="single"/>
        </w:rPr>
      </w:pPr>
      <w:r w:rsidRPr="008D6E26">
        <w:rPr>
          <w:u w:val="single"/>
        </w:rPr>
        <w:t>b. Kiểm thử tích hợp</w:t>
      </w:r>
    </w:p>
    <w:p w:rsidR="008D6E26" w:rsidRDefault="00136B42" w:rsidP="006B1F54">
      <w:r>
        <w:tab/>
      </w:r>
      <w:r w:rsidR="009A6FDC">
        <w:t xml:space="preserve">Kết quả kiểm thử tích hợp cho thấy khả năng đáp ứng của server IIS là rất tốt. Người kiểm thử đã thao tác liên tục nhiều lần trên thiết bị smartphone để bật tắt các </w:t>
      </w:r>
      <w:r w:rsidR="009A6FDC">
        <w:lastRenderedPageBreak/>
        <w:t>thiết bị điện trong nhà ở nhiều vị trí khác nhau đều cho kết quả thực thi ổn định.</w:t>
      </w:r>
      <w:r w:rsidR="00002BDE">
        <w:t xml:space="preserve"> Điều này cho thấy hệ thống được thiết kế đủ khả năng đáp ứng được nhu cầu điều khiển thiết bị điện trong nhà.</w:t>
      </w:r>
      <w:r w:rsidR="00987DBC">
        <w:t xml:space="preserve"> </w:t>
      </w:r>
    </w:p>
    <w:p w:rsidR="00C80C25" w:rsidRPr="00C80C25" w:rsidRDefault="00C80C25" w:rsidP="006B1F54"/>
    <w:p w:rsidR="006B1F54" w:rsidRPr="00030A05" w:rsidRDefault="006B1F54" w:rsidP="006B1F54">
      <w:pPr>
        <w:pStyle w:val="Heading1"/>
      </w:pPr>
      <w:bookmarkStart w:id="21" w:name="_Toc504812927"/>
      <w:r>
        <w:rPr>
          <w:lang w:val="vi-VN"/>
        </w:rPr>
        <w:t>4.2</w:t>
      </w:r>
      <w:r w:rsidRPr="005A2966">
        <w:rPr>
          <w:lang w:val="vi-VN"/>
        </w:rPr>
        <w:t>. Kết luậ</w:t>
      </w:r>
      <w:r w:rsidR="00030A05">
        <w:t>n</w:t>
      </w:r>
      <w:bookmarkEnd w:id="21"/>
    </w:p>
    <w:p w:rsidR="00606E51" w:rsidRPr="002B3DF4" w:rsidRDefault="00606E51" w:rsidP="00606E51">
      <w:pPr>
        <w:rPr>
          <w:szCs w:val="26"/>
          <w:lang w:val="vi-VN"/>
        </w:rPr>
      </w:pPr>
      <w:r>
        <w:tab/>
        <w:t xml:space="preserve">Qua quá trình kiểm thử, chúng tôi có thể kết luận hệ thống hoàn thành đã cơ bản đáp ứng được các yêu cầu đặt ra. Hệ thống điều khiển nhà thông minh hiện nay là </w:t>
      </w:r>
      <w:r w:rsidRPr="002B3DF4">
        <w:rPr>
          <w:szCs w:val="26"/>
          <w:lang w:val="vi-VN"/>
        </w:rPr>
        <w:t>một vấn đề đang được quan tâm phát triển đặc biệt là các giải pháp</w:t>
      </w:r>
      <w:r>
        <w:rPr>
          <w:szCs w:val="26"/>
        </w:rPr>
        <w:t xml:space="preserve"> điều khiển giám sát tích hợp có khả năng mở rộng</w:t>
      </w:r>
      <w:r w:rsidRPr="002B3DF4">
        <w:rPr>
          <w:szCs w:val="26"/>
          <w:lang w:val="vi-VN"/>
        </w:rPr>
        <w:t>. Tuy nhiên hướng hướng nghiên cứu triển khai gặp phải môt số vấn để khó đó là các vấn đề lắp đặt triển khai, các vấn để về tốc độ. Với cách xây dựng hệ thống</w:t>
      </w:r>
      <w:r>
        <w:rPr>
          <w:szCs w:val="26"/>
        </w:rPr>
        <w:t xml:space="preserve"> như của chúng tôi kết quả </w:t>
      </w:r>
      <w:r w:rsidRPr="002B3DF4">
        <w:rPr>
          <w:szCs w:val="26"/>
          <w:lang w:val="vi-VN"/>
        </w:rPr>
        <w:t>đạt được là tương đối khả quan có đủ điều kiện để ứng dụng được vào thực tế.</w:t>
      </w:r>
    </w:p>
    <w:p w:rsidR="00606E51" w:rsidRPr="00606E51" w:rsidRDefault="00606E51" w:rsidP="00483A5E"/>
    <w:p w:rsidR="006B1F54" w:rsidRPr="006B1F54" w:rsidRDefault="006B1F54" w:rsidP="00483A5E">
      <w:pPr>
        <w:rPr>
          <w:lang w:val="vi-VN"/>
        </w:rPr>
      </w:pPr>
    </w:p>
    <w:bookmarkEnd w:id="6"/>
    <w:p w:rsidR="00431490" w:rsidRPr="00377F69" w:rsidRDefault="00D047F6" w:rsidP="00377F69">
      <w:pPr>
        <w:spacing w:after="160" w:line="259" w:lineRule="auto"/>
        <w:jc w:val="left"/>
        <w:rPr>
          <w:rFonts w:eastAsiaTheme="majorEastAsia" w:cstheme="majorBidi"/>
          <w:b/>
          <w:szCs w:val="32"/>
        </w:rPr>
      </w:pPr>
      <w:r>
        <w:rPr>
          <w:lang w:val="vi-VN"/>
        </w:rPr>
        <w:br w:type="page"/>
      </w:r>
    </w:p>
    <w:p w:rsidR="002A6DFC" w:rsidRPr="00A75BD1" w:rsidRDefault="0079683B" w:rsidP="00A75BD1">
      <w:pPr>
        <w:pStyle w:val="Heading1"/>
        <w:jc w:val="center"/>
        <w:rPr>
          <w:sz w:val="32"/>
        </w:rPr>
      </w:pPr>
      <w:bookmarkStart w:id="22" w:name="_Toc504812928"/>
      <w:r w:rsidRPr="00A75BD1">
        <w:rPr>
          <w:sz w:val="32"/>
          <w:lang w:val="vi-VN"/>
        </w:rPr>
        <w:lastRenderedPageBreak/>
        <w:t>TÀI LIỆU THAM KHẢO</w:t>
      </w:r>
      <w:bookmarkEnd w:id="22"/>
    </w:p>
    <w:p w:rsidR="00A75BD1" w:rsidRPr="00A75BD1" w:rsidRDefault="00A75BD1" w:rsidP="00A75BD1"/>
    <w:p w:rsidR="00C201F5" w:rsidRPr="00C201F5" w:rsidRDefault="00C201F5" w:rsidP="00C201F5">
      <w:r w:rsidRPr="00C201F5">
        <w:t xml:space="preserve">[1]  </w:t>
      </w:r>
      <w:r w:rsidR="00E40542">
        <w:t xml:space="preserve">Nguyễn Văn Thắng, Phạm Trung Minh, Nguyễn Cảnh Toàn, </w:t>
      </w:r>
      <w:r w:rsidR="00E40542">
        <w:tab/>
        <w:t xml:space="preserve">Nguyễn Trọng Đức </w:t>
      </w:r>
      <w:r w:rsidR="00E40542" w:rsidRPr="00E40542">
        <w:t>Ứng dụng internet of things xây dựng ngôi nhà thông minh - Application of internet of things to smarthome</w:t>
      </w:r>
      <w:r w:rsidR="00E40542">
        <w:t xml:space="preserve">, </w:t>
      </w:r>
      <w:r w:rsidR="00E40542" w:rsidRPr="00E40542">
        <w:t>Tạp chí Khoa học Công nghệ Hàng hải Số 47 – 08/2016</w:t>
      </w:r>
      <w:r w:rsidR="00E40542">
        <w:t>.</w:t>
      </w:r>
    </w:p>
    <w:p w:rsidR="00E40542" w:rsidRDefault="00E40542" w:rsidP="00E40542">
      <w:r>
        <w:t xml:space="preserve">2] Robles, Rosslin John, and Tai-hoon Kim. "Applications, systems and methods in smart home technology: a review." International Journal of Advanced Science and TechnologyVol. 15, February, 2010. </w:t>
      </w:r>
    </w:p>
    <w:p w:rsidR="00E40542" w:rsidRDefault="00E40542" w:rsidP="00E40542">
      <w:r>
        <w:t xml:space="preserve">[3] Nguyễn Văn Thắng, Nguyễn Trọng Đức, “Ứng dụng Internet of Things xây dựng ngôi nhà thông minh”, Đề tài NCKH cấp Trường, Trường Đại học Hàng hải, 2016. </w:t>
      </w:r>
    </w:p>
    <w:p w:rsidR="00E40542" w:rsidRDefault="00E40542" w:rsidP="00E40542">
      <w:r>
        <w:t xml:space="preserve">[4] Han, Dae-Man, and Jae-Hyun Lim. "Smart home energy management system using IEEE 802.15. 4 and zigbee." Consumer Electronics, IEEE Transactions on 56.3 (2010): 1403-1410. </w:t>
      </w:r>
    </w:p>
    <w:p w:rsidR="00E40542" w:rsidRDefault="00E40542" w:rsidP="00E40542">
      <w:r>
        <w:t xml:space="preserve">[5] Al-Fuqaha, Ala, et al. "Internet of things: A survey on enabling technologies, protocols, and applications." Communications Surveys &amp; Tutorials, IEEE 17.4 (2015): 2347-2376. </w:t>
      </w:r>
    </w:p>
    <w:p w:rsidR="00E40542" w:rsidRDefault="00E40542" w:rsidP="00E40542">
      <w:r>
        <w:t xml:space="preserve">[6] “Digital output temperature and humidity sensor,” 2015. [Online]. Available: </w:t>
      </w:r>
      <w:hyperlink r:id="rId78" w:history="1">
        <w:r w:rsidRPr="00CC1B3A">
          <w:rPr>
            <w:rStyle w:val="Hyperlink"/>
          </w:rPr>
          <w:t>https://arduinoinfo.wikispaces.com/DHT11-Humidity-TempSensor</w:t>
        </w:r>
      </w:hyperlink>
      <w:r>
        <w:t xml:space="preserve">. </w:t>
      </w:r>
    </w:p>
    <w:p w:rsidR="00E40542" w:rsidRDefault="00E40542" w:rsidP="00E40542">
      <w:r>
        <w:t xml:space="preserve">[7] “Arduino Ethernet Shield,” 2015. [Online]. Available: https://www.arduino.cc/en/Main/Arduino Ethernet Shield. </w:t>
      </w:r>
    </w:p>
    <w:p w:rsidR="00C201F5" w:rsidRPr="00C201F5" w:rsidRDefault="00E40542" w:rsidP="00E40542">
      <w:r>
        <w:t>[8] “Arduino Mega 2560,” 2015. [Online]. Available: https://www.arduino.cc/en/Main/Arduino Board Mega 2560.</w:t>
      </w:r>
    </w:p>
    <w:sectPr w:rsidR="00C201F5" w:rsidRPr="00C201F5" w:rsidSect="00721142">
      <w:footerReference w:type="default" r:id="rId79"/>
      <w:pgSz w:w="12240" w:h="15840"/>
      <w:pgMar w:top="1701" w:right="1418" w:bottom="1418" w:left="198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3A1E" w:rsidRDefault="00A53A1E" w:rsidP="00981D7E">
      <w:pPr>
        <w:spacing w:line="240" w:lineRule="auto"/>
      </w:pPr>
      <w:r>
        <w:separator/>
      </w:r>
    </w:p>
  </w:endnote>
  <w:endnote w:type="continuationSeparator" w:id="0">
    <w:p w:rsidR="00A53A1E" w:rsidRDefault="00A53A1E" w:rsidP="00981D7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rPr>
      <w:id w:val="-1005205398"/>
      <w:docPartObj>
        <w:docPartGallery w:val="Page Numbers (Bottom of Page)"/>
        <w:docPartUnique/>
      </w:docPartObj>
    </w:sdtPr>
    <w:sdtEndPr>
      <w:rPr>
        <w:noProof/>
      </w:rPr>
    </w:sdtEndPr>
    <w:sdtContent>
      <w:p w:rsidR="00D73900" w:rsidRPr="008F6B6F" w:rsidRDefault="00D73900">
        <w:pPr>
          <w:pStyle w:val="Footer"/>
          <w:jc w:val="center"/>
          <w:rPr>
            <w:rFonts w:cs="Times New Roman"/>
          </w:rPr>
        </w:pPr>
        <w:r w:rsidRPr="008F6B6F">
          <w:rPr>
            <w:rFonts w:cs="Times New Roman"/>
          </w:rPr>
          <w:fldChar w:fldCharType="begin"/>
        </w:r>
        <w:r w:rsidRPr="008F6B6F">
          <w:rPr>
            <w:rFonts w:cs="Times New Roman"/>
          </w:rPr>
          <w:instrText xml:space="preserve"> PAGE   \* MERGEFORMAT </w:instrText>
        </w:r>
        <w:r w:rsidRPr="008F6B6F">
          <w:rPr>
            <w:rFonts w:cs="Times New Roman"/>
          </w:rPr>
          <w:fldChar w:fldCharType="separate"/>
        </w:r>
        <w:r w:rsidR="00FD34A1">
          <w:rPr>
            <w:rFonts w:cs="Times New Roman"/>
            <w:noProof/>
          </w:rPr>
          <w:t>8</w:t>
        </w:r>
        <w:r w:rsidRPr="008F6B6F">
          <w:rPr>
            <w:rFonts w:cs="Times New Roman"/>
            <w:noProof/>
          </w:rPr>
          <w:fldChar w:fldCharType="end"/>
        </w:r>
      </w:p>
    </w:sdtContent>
  </w:sdt>
  <w:p w:rsidR="00D73900" w:rsidRDefault="00D73900" w:rsidP="00A76AAA">
    <w:pPr>
      <w:pStyle w:val="Footer"/>
      <w:tabs>
        <w:tab w:val="clear" w:pos="468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3A1E" w:rsidRDefault="00A53A1E" w:rsidP="00981D7E">
      <w:pPr>
        <w:spacing w:line="240" w:lineRule="auto"/>
      </w:pPr>
      <w:r>
        <w:separator/>
      </w:r>
    </w:p>
  </w:footnote>
  <w:footnote w:type="continuationSeparator" w:id="0">
    <w:p w:rsidR="00A53A1E" w:rsidRDefault="00A53A1E" w:rsidP="00981D7E">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1308F"/>
    <w:multiLevelType w:val="hybridMultilevel"/>
    <w:tmpl w:val="2C0C2E76"/>
    <w:lvl w:ilvl="0" w:tplc="7572F8B0">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0403EA"/>
    <w:multiLevelType w:val="hybridMultilevel"/>
    <w:tmpl w:val="055E3CBE"/>
    <w:lvl w:ilvl="0" w:tplc="B65EA1F6">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5833096"/>
    <w:multiLevelType w:val="hybridMultilevel"/>
    <w:tmpl w:val="4F20E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A75EE4"/>
    <w:multiLevelType w:val="hybridMultilevel"/>
    <w:tmpl w:val="2BC20A16"/>
    <w:lvl w:ilvl="0" w:tplc="18C478E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665FE6"/>
    <w:multiLevelType w:val="hybridMultilevel"/>
    <w:tmpl w:val="FC943BD8"/>
    <w:lvl w:ilvl="0" w:tplc="1C30A7E2">
      <w:start w:val="1"/>
      <w:numFmt w:val="decimal"/>
      <w:lvlText w:val="3.2.2.%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nsid w:val="10360E2E"/>
    <w:multiLevelType w:val="multilevel"/>
    <w:tmpl w:val="4FFA88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0F07EE3"/>
    <w:multiLevelType w:val="hybridMultilevel"/>
    <w:tmpl w:val="28F0CC5A"/>
    <w:lvl w:ilvl="0" w:tplc="18C478E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B304DA"/>
    <w:multiLevelType w:val="hybridMultilevel"/>
    <w:tmpl w:val="8D50A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FE3536"/>
    <w:multiLevelType w:val="hybridMultilevel"/>
    <w:tmpl w:val="39862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7623F4"/>
    <w:multiLevelType w:val="hybridMultilevel"/>
    <w:tmpl w:val="097E93D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D1556C"/>
    <w:multiLevelType w:val="hybridMultilevel"/>
    <w:tmpl w:val="0CAC7114"/>
    <w:lvl w:ilvl="0" w:tplc="04090001">
      <w:start w:val="1"/>
      <w:numFmt w:val="bullet"/>
      <w:lvlText w:val=""/>
      <w:lvlJc w:val="left"/>
      <w:pPr>
        <w:ind w:left="789" w:hanging="360"/>
      </w:pPr>
      <w:rPr>
        <w:rFonts w:ascii="Symbol" w:hAnsi="Symbol" w:hint="default"/>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11">
    <w:nsid w:val="24A03DD1"/>
    <w:multiLevelType w:val="hybridMultilevel"/>
    <w:tmpl w:val="8C24A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59202AB"/>
    <w:multiLevelType w:val="hybridMultilevel"/>
    <w:tmpl w:val="2CE84098"/>
    <w:lvl w:ilvl="0" w:tplc="18C478E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EB23AD"/>
    <w:multiLevelType w:val="hybridMultilevel"/>
    <w:tmpl w:val="D6D0A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97C34D4"/>
    <w:multiLevelType w:val="hybridMultilevel"/>
    <w:tmpl w:val="C6206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9FA28C9"/>
    <w:multiLevelType w:val="multilevel"/>
    <w:tmpl w:val="BADE75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B3B2092"/>
    <w:multiLevelType w:val="hybridMultilevel"/>
    <w:tmpl w:val="53EE6336"/>
    <w:lvl w:ilvl="0" w:tplc="18C478E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DC33FE7"/>
    <w:multiLevelType w:val="hybridMultilevel"/>
    <w:tmpl w:val="A1445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3A74A1B"/>
    <w:multiLevelType w:val="hybridMultilevel"/>
    <w:tmpl w:val="46000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62155C3"/>
    <w:multiLevelType w:val="hybridMultilevel"/>
    <w:tmpl w:val="539863D8"/>
    <w:lvl w:ilvl="0" w:tplc="18C478E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87948F4"/>
    <w:multiLevelType w:val="hybridMultilevel"/>
    <w:tmpl w:val="006EB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87B7996"/>
    <w:multiLevelType w:val="hybridMultilevel"/>
    <w:tmpl w:val="8C02B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AC67318"/>
    <w:multiLevelType w:val="hybridMultilevel"/>
    <w:tmpl w:val="2B9A25FA"/>
    <w:lvl w:ilvl="0" w:tplc="FFFFFFFF">
      <w:start w:val="50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D50559D"/>
    <w:multiLevelType w:val="hybridMultilevel"/>
    <w:tmpl w:val="55647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02D414D"/>
    <w:multiLevelType w:val="hybridMultilevel"/>
    <w:tmpl w:val="C51EC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4AE7CEB"/>
    <w:multiLevelType w:val="hybridMultilevel"/>
    <w:tmpl w:val="3698F5FC"/>
    <w:lvl w:ilvl="0" w:tplc="18C478E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8885D6C"/>
    <w:multiLevelType w:val="hybridMultilevel"/>
    <w:tmpl w:val="8EA00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C896401"/>
    <w:multiLevelType w:val="hybridMultilevel"/>
    <w:tmpl w:val="82D48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CD67521"/>
    <w:multiLevelType w:val="hybridMultilevel"/>
    <w:tmpl w:val="867CE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CF33926"/>
    <w:multiLevelType w:val="hybridMultilevel"/>
    <w:tmpl w:val="649AD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0F223F3"/>
    <w:multiLevelType w:val="hybridMultilevel"/>
    <w:tmpl w:val="90EAE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2694928"/>
    <w:multiLevelType w:val="hybridMultilevel"/>
    <w:tmpl w:val="7A662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36D3237"/>
    <w:multiLevelType w:val="hybridMultilevel"/>
    <w:tmpl w:val="3A3EE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3745B92"/>
    <w:multiLevelType w:val="hybridMultilevel"/>
    <w:tmpl w:val="829AE8E2"/>
    <w:lvl w:ilvl="0" w:tplc="FB78F7D0">
      <w:start w:val="1"/>
      <w:numFmt w:val="bullet"/>
      <w:lvlText w:val="­"/>
      <w:lvlJc w:val="left"/>
      <w:pPr>
        <w:tabs>
          <w:tab w:val="num" w:pos="720"/>
        </w:tabs>
        <w:ind w:left="720" w:hanging="360"/>
      </w:pPr>
      <w:rPr>
        <w:rFonts w:ascii="Courier New" w:hAnsi="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69371FAD"/>
    <w:multiLevelType w:val="hybridMultilevel"/>
    <w:tmpl w:val="B0F060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AFD3260"/>
    <w:multiLevelType w:val="hybridMultilevel"/>
    <w:tmpl w:val="5CB051BE"/>
    <w:lvl w:ilvl="0" w:tplc="11704116">
      <w:start w:val="4"/>
      <w:numFmt w:val="bullet"/>
      <w:lvlText w:val="-"/>
      <w:lvlJc w:val="left"/>
      <w:pPr>
        <w:ind w:left="720" w:hanging="360"/>
      </w:pPr>
      <w:rPr>
        <w:rFonts w:ascii="Calibri" w:eastAsiaTheme="minorHAnsi" w:hAnsi="Calibri" w:cs="Calibri" w:hint="default"/>
        <w:sz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B8C317D"/>
    <w:multiLevelType w:val="multilevel"/>
    <w:tmpl w:val="8DAA385C"/>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7">
    <w:nsid w:val="6D0F1FB7"/>
    <w:multiLevelType w:val="hybridMultilevel"/>
    <w:tmpl w:val="BE1606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D1800F7"/>
    <w:multiLevelType w:val="hybridMultilevel"/>
    <w:tmpl w:val="45925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DC15D08"/>
    <w:multiLevelType w:val="hybridMultilevel"/>
    <w:tmpl w:val="9006A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E7001E8"/>
    <w:multiLevelType w:val="hybridMultilevel"/>
    <w:tmpl w:val="BC489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4843801"/>
    <w:multiLevelType w:val="hybridMultilevel"/>
    <w:tmpl w:val="BE2C45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5A17E63"/>
    <w:multiLevelType w:val="hybridMultilevel"/>
    <w:tmpl w:val="E3142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6044412"/>
    <w:multiLevelType w:val="hybridMultilevel"/>
    <w:tmpl w:val="48FE8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9981403"/>
    <w:multiLevelType w:val="hybridMultilevel"/>
    <w:tmpl w:val="BD46AE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0"/>
  </w:num>
  <w:num w:numId="2">
    <w:abstractNumId w:val="7"/>
  </w:num>
  <w:num w:numId="3">
    <w:abstractNumId w:val="23"/>
  </w:num>
  <w:num w:numId="4">
    <w:abstractNumId w:val="30"/>
  </w:num>
  <w:num w:numId="5">
    <w:abstractNumId w:val="29"/>
  </w:num>
  <w:num w:numId="6">
    <w:abstractNumId w:val="27"/>
  </w:num>
  <w:num w:numId="7">
    <w:abstractNumId w:val="26"/>
  </w:num>
  <w:num w:numId="8">
    <w:abstractNumId w:val="39"/>
  </w:num>
  <w:num w:numId="9">
    <w:abstractNumId w:val="32"/>
  </w:num>
  <w:num w:numId="10">
    <w:abstractNumId w:val="40"/>
  </w:num>
  <w:num w:numId="11">
    <w:abstractNumId w:val="21"/>
  </w:num>
  <w:num w:numId="12">
    <w:abstractNumId w:val="44"/>
  </w:num>
  <w:num w:numId="13">
    <w:abstractNumId w:val="2"/>
  </w:num>
  <w:num w:numId="14">
    <w:abstractNumId w:val="18"/>
  </w:num>
  <w:num w:numId="15">
    <w:abstractNumId w:val="38"/>
  </w:num>
  <w:num w:numId="16">
    <w:abstractNumId w:val="31"/>
  </w:num>
  <w:num w:numId="17">
    <w:abstractNumId w:val="41"/>
  </w:num>
  <w:num w:numId="18">
    <w:abstractNumId w:val="24"/>
  </w:num>
  <w:num w:numId="19">
    <w:abstractNumId w:val="28"/>
  </w:num>
  <w:num w:numId="20">
    <w:abstractNumId w:val="14"/>
  </w:num>
  <w:num w:numId="21">
    <w:abstractNumId w:val="13"/>
  </w:num>
  <w:num w:numId="22">
    <w:abstractNumId w:val="9"/>
  </w:num>
  <w:num w:numId="23">
    <w:abstractNumId w:val="35"/>
  </w:num>
  <w:num w:numId="24">
    <w:abstractNumId w:val="4"/>
  </w:num>
  <w:num w:numId="25">
    <w:abstractNumId w:val="16"/>
  </w:num>
  <w:num w:numId="26">
    <w:abstractNumId w:val="19"/>
  </w:num>
  <w:num w:numId="27">
    <w:abstractNumId w:val="12"/>
  </w:num>
  <w:num w:numId="28">
    <w:abstractNumId w:val="25"/>
  </w:num>
  <w:num w:numId="29">
    <w:abstractNumId w:val="3"/>
  </w:num>
  <w:num w:numId="30">
    <w:abstractNumId w:val="0"/>
  </w:num>
  <w:num w:numId="31">
    <w:abstractNumId w:val="6"/>
  </w:num>
  <w:num w:numId="32">
    <w:abstractNumId w:val="11"/>
  </w:num>
  <w:num w:numId="33">
    <w:abstractNumId w:val="1"/>
  </w:num>
  <w:num w:numId="34">
    <w:abstractNumId w:val="17"/>
  </w:num>
  <w:num w:numId="35">
    <w:abstractNumId w:val="34"/>
  </w:num>
  <w:num w:numId="36">
    <w:abstractNumId w:val="22"/>
  </w:num>
  <w:num w:numId="37">
    <w:abstractNumId w:val="33"/>
  </w:num>
  <w:num w:numId="38">
    <w:abstractNumId w:val="43"/>
  </w:num>
  <w:num w:numId="39">
    <w:abstractNumId w:val="8"/>
  </w:num>
  <w:num w:numId="40">
    <w:abstractNumId w:val="42"/>
  </w:num>
  <w:num w:numId="41">
    <w:abstractNumId w:val="37"/>
  </w:num>
  <w:num w:numId="42">
    <w:abstractNumId w:val="20"/>
  </w:num>
  <w:num w:numId="43">
    <w:abstractNumId w:val="15"/>
  </w:num>
  <w:num w:numId="44">
    <w:abstractNumId w:val="5"/>
  </w:num>
  <w:num w:numId="45">
    <w:abstractNumId w:val="36"/>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o:colormru v:ext="edit" colors="#1e0fdf,#112be9"/>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16D0"/>
    <w:rsid w:val="00001BC2"/>
    <w:rsid w:val="00002BDE"/>
    <w:rsid w:val="000035AD"/>
    <w:rsid w:val="000042B8"/>
    <w:rsid w:val="000049B1"/>
    <w:rsid w:val="00005465"/>
    <w:rsid w:val="00006A20"/>
    <w:rsid w:val="00010A3B"/>
    <w:rsid w:val="00010F58"/>
    <w:rsid w:val="00010FEF"/>
    <w:rsid w:val="000127BA"/>
    <w:rsid w:val="0001281D"/>
    <w:rsid w:val="00012B8D"/>
    <w:rsid w:val="0001424B"/>
    <w:rsid w:val="0001541B"/>
    <w:rsid w:val="00015D06"/>
    <w:rsid w:val="0001709F"/>
    <w:rsid w:val="00017E53"/>
    <w:rsid w:val="00021412"/>
    <w:rsid w:val="00021575"/>
    <w:rsid w:val="00021C47"/>
    <w:rsid w:val="000222DE"/>
    <w:rsid w:val="00023424"/>
    <w:rsid w:val="00023539"/>
    <w:rsid w:val="0002358F"/>
    <w:rsid w:val="000236A5"/>
    <w:rsid w:val="00023A24"/>
    <w:rsid w:val="000245A7"/>
    <w:rsid w:val="00024B28"/>
    <w:rsid w:val="0002616E"/>
    <w:rsid w:val="0002696A"/>
    <w:rsid w:val="00027E5E"/>
    <w:rsid w:val="00030669"/>
    <w:rsid w:val="00030A05"/>
    <w:rsid w:val="00030FD9"/>
    <w:rsid w:val="00031FF0"/>
    <w:rsid w:val="000328BB"/>
    <w:rsid w:val="000348C5"/>
    <w:rsid w:val="00035648"/>
    <w:rsid w:val="00035D8C"/>
    <w:rsid w:val="00040145"/>
    <w:rsid w:val="000422B7"/>
    <w:rsid w:val="000428FF"/>
    <w:rsid w:val="0004299C"/>
    <w:rsid w:val="00043AF2"/>
    <w:rsid w:val="000449A0"/>
    <w:rsid w:val="0004595C"/>
    <w:rsid w:val="0004643D"/>
    <w:rsid w:val="0004710A"/>
    <w:rsid w:val="000500B3"/>
    <w:rsid w:val="00050261"/>
    <w:rsid w:val="00050981"/>
    <w:rsid w:val="000516D0"/>
    <w:rsid w:val="00051A0C"/>
    <w:rsid w:val="00053B59"/>
    <w:rsid w:val="000549B0"/>
    <w:rsid w:val="00054FF8"/>
    <w:rsid w:val="0005516C"/>
    <w:rsid w:val="000555EE"/>
    <w:rsid w:val="0005721B"/>
    <w:rsid w:val="00057360"/>
    <w:rsid w:val="00057A22"/>
    <w:rsid w:val="00061407"/>
    <w:rsid w:val="00061C93"/>
    <w:rsid w:val="000625CC"/>
    <w:rsid w:val="000657F2"/>
    <w:rsid w:val="00066262"/>
    <w:rsid w:val="0006667D"/>
    <w:rsid w:val="000679FC"/>
    <w:rsid w:val="00067FD1"/>
    <w:rsid w:val="00070E18"/>
    <w:rsid w:val="000719CD"/>
    <w:rsid w:val="00072117"/>
    <w:rsid w:val="000727CD"/>
    <w:rsid w:val="00072A24"/>
    <w:rsid w:val="00073818"/>
    <w:rsid w:val="00074B63"/>
    <w:rsid w:val="00077504"/>
    <w:rsid w:val="000819BE"/>
    <w:rsid w:val="000833B3"/>
    <w:rsid w:val="000840F1"/>
    <w:rsid w:val="00084108"/>
    <w:rsid w:val="000842E2"/>
    <w:rsid w:val="00086039"/>
    <w:rsid w:val="00087683"/>
    <w:rsid w:val="00087F0E"/>
    <w:rsid w:val="00091078"/>
    <w:rsid w:val="0009145E"/>
    <w:rsid w:val="00093761"/>
    <w:rsid w:val="000938EF"/>
    <w:rsid w:val="00093AC6"/>
    <w:rsid w:val="00093EFD"/>
    <w:rsid w:val="00094391"/>
    <w:rsid w:val="00095024"/>
    <w:rsid w:val="0009510E"/>
    <w:rsid w:val="00095CF8"/>
    <w:rsid w:val="00096233"/>
    <w:rsid w:val="0009624A"/>
    <w:rsid w:val="00096A00"/>
    <w:rsid w:val="000974D3"/>
    <w:rsid w:val="00097BB0"/>
    <w:rsid w:val="000A016E"/>
    <w:rsid w:val="000A0FB1"/>
    <w:rsid w:val="000A1082"/>
    <w:rsid w:val="000A277C"/>
    <w:rsid w:val="000A2E6B"/>
    <w:rsid w:val="000A323D"/>
    <w:rsid w:val="000A3A39"/>
    <w:rsid w:val="000A40CB"/>
    <w:rsid w:val="000A4A7F"/>
    <w:rsid w:val="000A56E1"/>
    <w:rsid w:val="000A650D"/>
    <w:rsid w:val="000A735F"/>
    <w:rsid w:val="000A78C0"/>
    <w:rsid w:val="000B12B4"/>
    <w:rsid w:val="000B21A0"/>
    <w:rsid w:val="000B26CE"/>
    <w:rsid w:val="000B31CD"/>
    <w:rsid w:val="000B350B"/>
    <w:rsid w:val="000B5693"/>
    <w:rsid w:val="000B5CA1"/>
    <w:rsid w:val="000B604F"/>
    <w:rsid w:val="000B702E"/>
    <w:rsid w:val="000B7767"/>
    <w:rsid w:val="000B77C8"/>
    <w:rsid w:val="000B7AB8"/>
    <w:rsid w:val="000B7E5B"/>
    <w:rsid w:val="000C0DEE"/>
    <w:rsid w:val="000C11DB"/>
    <w:rsid w:val="000C1A72"/>
    <w:rsid w:val="000C31C7"/>
    <w:rsid w:val="000C3663"/>
    <w:rsid w:val="000C4645"/>
    <w:rsid w:val="000C47CB"/>
    <w:rsid w:val="000C4B1A"/>
    <w:rsid w:val="000C6DD5"/>
    <w:rsid w:val="000C71E8"/>
    <w:rsid w:val="000C77B3"/>
    <w:rsid w:val="000C7C34"/>
    <w:rsid w:val="000C7F12"/>
    <w:rsid w:val="000D09C2"/>
    <w:rsid w:val="000D0D08"/>
    <w:rsid w:val="000D1F02"/>
    <w:rsid w:val="000D42C0"/>
    <w:rsid w:val="000D449E"/>
    <w:rsid w:val="000D66C6"/>
    <w:rsid w:val="000D6752"/>
    <w:rsid w:val="000D6A21"/>
    <w:rsid w:val="000D7A56"/>
    <w:rsid w:val="000E08C1"/>
    <w:rsid w:val="000E09C4"/>
    <w:rsid w:val="000E1FEA"/>
    <w:rsid w:val="000E2CE1"/>
    <w:rsid w:val="000E50F8"/>
    <w:rsid w:val="000E5C0B"/>
    <w:rsid w:val="000E612C"/>
    <w:rsid w:val="000F0CC4"/>
    <w:rsid w:val="000F23A2"/>
    <w:rsid w:val="000F3138"/>
    <w:rsid w:val="000F4409"/>
    <w:rsid w:val="000F5DBC"/>
    <w:rsid w:val="000F6003"/>
    <w:rsid w:val="000F6F28"/>
    <w:rsid w:val="000F73ED"/>
    <w:rsid w:val="000F7C27"/>
    <w:rsid w:val="000F7C9B"/>
    <w:rsid w:val="00101528"/>
    <w:rsid w:val="00101671"/>
    <w:rsid w:val="0010277C"/>
    <w:rsid w:val="00103A02"/>
    <w:rsid w:val="00103CBA"/>
    <w:rsid w:val="00104246"/>
    <w:rsid w:val="00104957"/>
    <w:rsid w:val="00104C12"/>
    <w:rsid w:val="001055A8"/>
    <w:rsid w:val="00105A57"/>
    <w:rsid w:val="00105E16"/>
    <w:rsid w:val="001063EB"/>
    <w:rsid w:val="001065A7"/>
    <w:rsid w:val="001072B0"/>
    <w:rsid w:val="0010755B"/>
    <w:rsid w:val="001076C9"/>
    <w:rsid w:val="001078FF"/>
    <w:rsid w:val="001108E7"/>
    <w:rsid w:val="001113D7"/>
    <w:rsid w:val="00112166"/>
    <w:rsid w:val="00113BA6"/>
    <w:rsid w:val="00115330"/>
    <w:rsid w:val="00115468"/>
    <w:rsid w:val="001154D4"/>
    <w:rsid w:val="0011612D"/>
    <w:rsid w:val="0011620B"/>
    <w:rsid w:val="00116293"/>
    <w:rsid w:val="0011669A"/>
    <w:rsid w:val="00120999"/>
    <w:rsid w:val="001209A1"/>
    <w:rsid w:val="00121350"/>
    <w:rsid w:val="001214FC"/>
    <w:rsid w:val="00121A87"/>
    <w:rsid w:val="0012536B"/>
    <w:rsid w:val="00126843"/>
    <w:rsid w:val="00126986"/>
    <w:rsid w:val="00127112"/>
    <w:rsid w:val="00127933"/>
    <w:rsid w:val="0013060B"/>
    <w:rsid w:val="00131229"/>
    <w:rsid w:val="00131DE5"/>
    <w:rsid w:val="00132143"/>
    <w:rsid w:val="001338B4"/>
    <w:rsid w:val="00133D56"/>
    <w:rsid w:val="00134341"/>
    <w:rsid w:val="00134D45"/>
    <w:rsid w:val="00135144"/>
    <w:rsid w:val="00136A3F"/>
    <w:rsid w:val="00136B42"/>
    <w:rsid w:val="00140CA0"/>
    <w:rsid w:val="001415C9"/>
    <w:rsid w:val="00141CED"/>
    <w:rsid w:val="00142B03"/>
    <w:rsid w:val="0014319D"/>
    <w:rsid w:val="00143F14"/>
    <w:rsid w:val="0014433C"/>
    <w:rsid w:val="00145442"/>
    <w:rsid w:val="00145593"/>
    <w:rsid w:val="00145F1E"/>
    <w:rsid w:val="00146658"/>
    <w:rsid w:val="0014674D"/>
    <w:rsid w:val="00146B95"/>
    <w:rsid w:val="00147D27"/>
    <w:rsid w:val="00150F44"/>
    <w:rsid w:val="00152ADE"/>
    <w:rsid w:val="00152C93"/>
    <w:rsid w:val="00153EA8"/>
    <w:rsid w:val="00153EFC"/>
    <w:rsid w:val="00154736"/>
    <w:rsid w:val="00154CE7"/>
    <w:rsid w:val="001550A9"/>
    <w:rsid w:val="00155319"/>
    <w:rsid w:val="00156710"/>
    <w:rsid w:val="0015777D"/>
    <w:rsid w:val="00160C9C"/>
    <w:rsid w:val="00160CB2"/>
    <w:rsid w:val="00160D08"/>
    <w:rsid w:val="00161062"/>
    <w:rsid w:val="00161A28"/>
    <w:rsid w:val="00161F57"/>
    <w:rsid w:val="00162692"/>
    <w:rsid w:val="00162712"/>
    <w:rsid w:val="0016352B"/>
    <w:rsid w:val="00164274"/>
    <w:rsid w:val="001644E9"/>
    <w:rsid w:val="00164A2A"/>
    <w:rsid w:val="00164AA4"/>
    <w:rsid w:val="00165591"/>
    <w:rsid w:val="001658B1"/>
    <w:rsid w:val="00165FC2"/>
    <w:rsid w:val="0016631A"/>
    <w:rsid w:val="001675E5"/>
    <w:rsid w:val="00170090"/>
    <w:rsid w:val="00170263"/>
    <w:rsid w:val="001706C3"/>
    <w:rsid w:val="00170BAB"/>
    <w:rsid w:val="0017126E"/>
    <w:rsid w:val="001716F6"/>
    <w:rsid w:val="00171934"/>
    <w:rsid w:val="00171E52"/>
    <w:rsid w:val="00172155"/>
    <w:rsid w:val="00173692"/>
    <w:rsid w:val="001742BA"/>
    <w:rsid w:val="0017464D"/>
    <w:rsid w:val="0017651C"/>
    <w:rsid w:val="0017692D"/>
    <w:rsid w:val="00177500"/>
    <w:rsid w:val="001817C1"/>
    <w:rsid w:val="0018191B"/>
    <w:rsid w:val="00181A03"/>
    <w:rsid w:val="001826DA"/>
    <w:rsid w:val="0018295B"/>
    <w:rsid w:val="00182F17"/>
    <w:rsid w:val="00183206"/>
    <w:rsid w:val="00183643"/>
    <w:rsid w:val="00183736"/>
    <w:rsid w:val="00183A7B"/>
    <w:rsid w:val="00183D68"/>
    <w:rsid w:val="00184373"/>
    <w:rsid w:val="00184FE2"/>
    <w:rsid w:val="0018678B"/>
    <w:rsid w:val="0018680C"/>
    <w:rsid w:val="00186A35"/>
    <w:rsid w:val="001870C4"/>
    <w:rsid w:val="00187D50"/>
    <w:rsid w:val="00190E16"/>
    <w:rsid w:val="00192481"/>
    <w:rsid w:val="00193082"/>
    <w:rsid w:val="0019456B"/>
    <w:rsid w:val="00197802"/>
    <w:rsid w:val="001A0787"/>
    <w:rsid w:val="001A10DF"/>
    <w:rsid w:val="001A15DC"/>
    <w:rsid w:val="001A1CBD"/>
    <w:rsid w:val="001A21F3"/>
    <w:rsid w:val="001A24DB"/>
    <w:rsid w:val="001A3168"/>
    <w:rsid w:val="001A3AF9"/>
    <w:rsid w:val="001A4F5E"/>
    <w:rsid w:val="001A4FCE"/>
    <w:rsid w:val="001A4FF5"/>
    <w:rsid w:val="001A5153"/>
    <w:rsid w:val="001A59DD"/>
    <w:rsid w:val="001A68E5"/>
    <w:rsid w:val="001A6C7A"/>
    <w:rsid w:val="001A6E8B"/>
    <w:rsid w:val="001B026C"/>
    <w:rsid w:val="001B0474"/>
    <w:rsid w:val="001B14AD"/>
    <w:rsid w:val="001B1F59"/>
    <w:rsid w:val="001B2125"/>
    <w:rsid w:val="001B2AE1"/>
    <w:rsid w:val="001B30E9"/>
    <w:rsid w:val="001B32EA"/>
    <w:rsid w:val="001B33E9"/>
    <w:rsid w:val="001B3435"/>
    <w:rsid w:val="001B35E7"/>
    <w:rsid w:val="001B3BB3"/>
    <w:rsid w:val="001B3D0E"/>
    <w:rsid w:val="001B3D31"/>
    <w:rsid w:val="001B4966"/>
    <w:rsid w:val="001B4A44"/>
    <w:rsid w:val="001B4CB1"/>
    <w:rsid w:val="001B51E6"/>
    <w:rsid w:val="001B5AF1"/>
    <w:rsid w:val="001B63D3"/>
    <w:rsid w:val="001B781F"/>
    <w:rsid w:val="001C0339"/>
    <w:rsid w:val="001C06CE"/>
    <w:rsid w:val="001C23B4"/>
    <w:rsid w:val="001C298D"/>
    <w:rsid w:val="001C368E"/>
    <w:rsid w:val="001C4066"/>
    <w:rsid w:val="001C4D5A"/>
    <w:rsid w:val="001C53B3"/>
    <w:rsid w:val="001C5437"/>
    <w:rsid w:val="001C632A"/>
    <w:rsid w:val="001C6C9D"/>
    <w:rsid w:val="001C7C6F"/>
    <w:rsid w:val="001D0440"/>
    <w:rsid w:val="001D09A6"/>
    <w:rsid w:val="001D133E"/>
    <w:rsid w:val="001D1C4A"/>
    <w:rsid w:val="001D23AD"/>
    <w:rsid w:val="001D26B4"/>
    <w:rsid w:val="001D2A6C"/>
    <w:rsid w:val="001D2C48"/>
    <w:rsid w:val="001D3578"/>
    <w:rsid w:val="001D5363"/>
    <w:rsid w:val="001D5653"/>
    <w:rsid w:val="001D584A"/>
    <w:rsid w:val="001D59B1"/>
    <w:rsid w:val="001D5F21"/>
    <w:rsid w:val="001D70C4"/>
    <w:rsid w:val="001D7BCD"/>
    <w:rsid w:val="001E0AF1"/>
    <w:rsid w:val="001E0F99"/>
    <w:rsid w:val="001E1A8C"/>
    <w:rsid w:val="001E255A"/>
    <w:rsid w:val="001E31D0"/>
    <w:rsid w:val="001E4A44"/>
    <w:rsid w:val="001E5426"/>
    <w:rsid w:val="001E546D"/>
    <w:rsid w:val="001E774E"/>
    <w:rsid w:val="001F0FB7"/>
    <w:rsid w:val="001F232A"/>
    <w:rsid w:val="001F2858"/>
    <w:rsid w:val="001F28B3"/>
    <w:rsid w:val="001F3257"/>
    <w:rsid w:val="001F398F"/>
    <w:rsid w:val="001F3B0D"/>
    <w:rsid w:val="0020045D"/>
    <w:rsid w:val="002009BD"/>
    <w:rsid w:val="00200C79"/>
    <w:rsid w:val="00200E02"/>
    <w:rsid w:val="00200F66"/>
    <w:rsid w:val="002027EA"/>
    <w:rsid w:val="002030FE"/>
    <w:rsid w:val="002031C3"/>
    <w:rsid w:val="00203221"/>
    <w:rsid w:val="00204659"/>
    <w:rsid w:val="00206236"/>
    <w:rsid w:val="00206348"/>
    <w:rsid w:val="00206956"/>
    <w:rsid w:val="00206BBA"/>
    <w:rsid w:val="00210296"/>
    <w:rsid w:val="00210618"/>
    <w:rsid w:val="00211156"/>
    <w:rsid w:val="00211924"/>
    <w:rsid w:val="00214771"/>
    <w:rsid w:val="00214D55"/>
    <w:rsid w:val="00214EE9"/>
    <w:rsid w:val="002163B4"/>
    <w:rsid w:val="00216890"/>
    <w:rsid w:val="00217406"/>
    <w:rsid w:val="00217B43"/>
    <w:rsid w:val="00217B9E"/>
    <w:rsid w:val="00217D18"/>
    <w:rsid w:val="0022006B"/>
    <w:rsid w:val="0022043D"/>
    <w:rsid w:val="002207B9"/>
    <w:rsid w:val="002209B4"/>
    <w:rsid w:val="00221E48"/>
    <w:rsid w:val="0022207B"/>
    <w:rsid w:val="00222AC8"/>
    <w:rsid w:val="002232EC"/>
    <w:rsid w:val="00223C4E"/>
    <w:rsid w:val="002244F7"/>
    <w:rsid w:val="0022494D"/>
    <w:rsid w:val="002254D7"/>
    <w:rsid w:val="00226073"/>
    <w:rsid w:val="0022624F"/>
    <w:rsid w:val="00226FA4"/>
    <w:rsid w:val="00226FAD"/>
    <w:rsid w:val="00227030"/>
    <w:rsid w:val="00227330"/>
    <w:rsid w:val="00227E6C"/>
    <w:rsid w:val="002301BA"/>
    <w:rsid w:val="00231850"/>
    <w:rsid w:val="00232B9A"/>
    <w:rsid w:val="00235A7C"/>
    <w:rsid w:val="00235B24"/>
    <w:rsid w:val="00236AAC"/>
    <w:rsid w:val="00236BC2"/>
    <w:rsid w:val="002371B0"/>
    <w:rsid w:val="00240B0D"/>
    <w:rsid w:val="0024100D"/>
    <w:rsid w:val="00241397"/>
    <w:rsid w:val="00241CF2"/>
    <w:rsid w:val="0024290A"/>
    <w:rsid w:val="00242CCA"/>
    <w:rsid w:val="002432FC"/>
    <w:rsid w:val="002435E5"/>
    <w:rsid w:val="00243841"/>
    <w:rsid w:val="00243C5E"/>
    <w:rsid w:val="00243ED6"/>
    <w:rsid w:val="00244122"/>
    <w:rsid w:val="00244CAC"/>
    <w:rsid w:val="00244E2E"/>
    <w:rsid w:val="00244E93"/>
    <w:rsid w:val="00245747"/>
    <w:rsid w:val="00245D7F"/>
    <w:rsid w:val="00245E16"/>
    <w:rsid w:val="00246DF1"/>
    <w:rsid w:val="00247A19"/>
    <w:rsid w:val="00251388"/>
    <w:rsid w:val="00252F1E"/>
    <w:rsid w:val="00253478"/>
    <w:rsid w:val="00253C15"/>
    <w:rsid w:val="0025435F"/>
    <w:rsid w:val="002564EA"/>
    <w:rsid w:val="00256514"/>
    <w:rsid w:val="0025765A"/>
    <w:rsid w:val="00257F57"/>
    <w:rsid w:val="00260B90"/>
    <w:rsid w:val="002617B6"/>
    <w:rsid w:val="0026222F"/>
    <w:rsid w:val="0026354E"/>
    <w:rsid w:val="00263648"/>
    <w:rsid w:val="00263F76"/>
    <w:rsid w:val="0026489E"/>
    <w:rsid w:val="00265785"/>
    <w:rsid w:val="0026686D"/>
    <w:rsid w:val="00267901"/>
    <w:rsid w:val="00267C04"/>
    <w:rsid w:val="00267E72"/>
    <w:rsid w:val="00270152"/>
    <w:rsid w:val="00270880"/>
    <w:rsid w:val="00270E14"/>
    <w:rsid w:val="00271B6B"/>
    <w:rsid w:val="00271D76"/>
    <w:rsid w:val="00272057"/>
    <w:rsid w:val="0027257B"/>
    <w:rsid w:val="00272C89"/>
    <w:rsid w:val="002734AE"/>
    <w:rsid w:val="0027353F"/>
    <w:rsid w:val="00273AF7"/>
    <w:rsid w:val="00273B53"/>
    <w:rsid w:val="0027487B"/>
    <w:rsid w:val="00274B61"/>
    <w:rsid w:val="00275783"/>
    <w:rsid w:val="00275AD7"/>
    <w:rsid w:val="00276DCB"/>
    <w:rsid w:val="00280529"/>
    <w:rsid w:val="00280570"/>
    <w:rsid w:val="00280BFF"/>
    <w:rsid w:val="00280CD5"/>
    <w:rsid w:val="002811D1"/>
    <w:rsid w:val="00281FAC"/>
    <w:rsid w:val="002835E7"/>
    <w:rsid w:val="00283771"/>
    <w:rsid w:val="00283CB9"/>
    <w:rsid w:val="002848DE"/>
    <w:rsid w:val="00284AFD"/>
    <w:rsid w:val="0028509F"/>
    <w:rsid w:val="00285C86"/>
    <w:rsid w:val="00285F7F"/>
    <w:rsid w:val="002862DC"/>
    <w:rsid w:val="002863B8"/>
    <w:rsid w:val="002866D8"/>
    <w:rsid w:val="002867C1"/>
    <w:rsid w:val="00287BD2"/>
    <w:rsid w:val="00287FCC"/>
    <w:rsid w:val="00290047"/>
    <w:rsid w:val="002920EF"/>
    <w:rsid w:val="00292A38"/>
    <w:rsid w:val="00292C86"/>
    <w:rsid w:val="002931AA"/>
    <w:rsid w:val="00293D57"/>
    <w:rsid w:val="00293E72"/>
    <w:rsid w:val="0029416E"/>
    <w:rsid w:val="0029443C"/>
    <w:rsid w:val="00294453"/>
    <w:rsid w:val="00294E2B"/>
    <w:rsid w:val="002956DC"/>
    <w:rsid w:val="00295880"/>
    <w:rsid w:val="00295CDE"/>
    <w:rsid w:val="00296096"/>
    <w:rsid w:val="0029613D"/>
    <w:rsid w:val="002969D0"/>
    <w:rsid w:val="00297133"/>
    <w:rsid w:val="002972D5"/>
    <w:rsid w:val="002973FE"/>
    <w:rsid w:val="00297FF3"/>
    <w:rsid w:val="002A0B5B"/>
    <w:rsid w:val="002A0BA0"/>
    <w:rsid w:val="002A0EA2"/>
    <w:rsid w:val="002A12E4"/>
    <w:rsid w:val="002A1875"/>
    <w:rsid w:val="002A37CF"/>
    <w:rsid w:val="002A44C4"/>
    <w:rsid w:val="002A52E4"/>
    <w:rsid w:val="002A5B37"/>
    <w:rsid w:val="002A6195"/>
    <w:rsid w:val="002A6C75"/>
    <w:rsid w:val="002A6DA5"/>
    <w:rsid w:val="002A6DFC"/>
    <w:rsid w:val="002A725C"/>
    <w:rsid w:val="002A72B8"/>
    <w:rsid w:val="002A772E"/>
    <w:rsid w:val="002A7809"/>
    <w:rsid w:val="002A7BD4"/>
    <w:rsid w:val="002B0052"/>
    <w:rsid w:val="002B0596"/>
    <w:rsid w:val="002B0BC9"/>
    <w:rsid w:val="002B1AAF"/>
    <w:rsid w:val="002B30D3"/>
    <w:rsid w:val="002B31E3"/>
    <w:rsid w:val="002B3777"/>
    <w:rsid w:val="002B5014"/>
    <w:rsid w:val="002B6394"/>
    <w:rsid w:val="002B6589"/>
    <w:rsid w:val="002B6DA0"/>
    <w:rsid w:val="002B76AF"/>
    <w:rsid w:val="002C016F"/>
    <w:rsid w:val="002C15CE"/>
    <w:rsid w:val="002C23BE"/>
    <w:rsid w:val="002C257D"/>
    <w:rsid w:val="002C2962"/>
    <w:rsid w:val="002C2FCA"/>
    <w:rsid w:val="002C32CF"/>
    <w:rsid w:val="002C3B53"/>
    <w:rsid w:val="002C4EBD"/>
    <w:rsid w:val="002C569C"/>
    <w:rsid w:val="002C5909"/>
    <w:rsid w:val="002C6A0D"/>
    <w:rsid w:val="002C7023"/>
    <w:rsid w:val="002C7B91"/>
    <w:rsid w:val="002C7C83"/>
    <w:rsid w:val="002D07F5"/>
    <w:rsid w:val="002D13C4"/>
    <w:rsid w:val="002D1F41"/>
    <w:rsid w:val="002D2005"/>
    <w:rsid w:val="002D278A"/>
    <w:rsid w:val="002D28DD"/>
    <w:rsid w:val="002D28F4"/>
    <w:rsid w:val="002D2C4E"/>
    <w:rsid w:val="002D315F"/>
    <w:rsid w:val="002D346C"/>
    <w:rsid w:val="002D37E9"/>
    <w:rsid w:val="002D385C"/>
    <w:rsid w:val="002D421E"/>
    <w:rsid w:val="002D43D7"/>
    <w:rsid w:val="002D4FA3"/>
    <w:rsid w:val="002D5066"/>
    <w:rsid w:val="002D55D1"/>
    <w:rsid w:val="002D5E99"/>
    <w:rsid w:val="002D75CF"/>
    <w:rsid w:val="002E0C33"/>
    <w:rsid w:val="002E0E94"/>
    <w:rsid w:val="002E154E"/>
    <w:rsid w:val="002E1CBC"/>
    <w:rsid w:val="002E1CEE"/>
    <w:rsid w:val="002E1DBE"/>
    <w:rsid w:val="002E244E"/>
    <w:rsid w:val="002E2BE0"/>
    <w:rsid w:val="002E36A9"/>
    <w:rsid w:val="002E498B"/>
    <w:rsid w:val="002E58A9"/>
    <w:rsid w:val="002E653F"/>
    <w:rsid w:val="002E73CF"/>
    <w:rsid w:val="002F16FC"/>
    <w:rsid w:val="002F1E5F"/>
    <w:rsid w:val="002F263B"/>
    <w:rsid w:val="002F28B7"/>
    <w:rsid w:val="002F2B79"/>
    <w:rsid w:val="002F3353"/>
    <w:rsid w:val="002F3B40"/>
    <w:rsid w:val="002F44AB"/>
    <w:rsid w:val="002F52B4"/>
    <w:rsid w:val="002F7DFF"/>
    <w:rsid w:val="00300A43"/>
    <w:rsid w:val="00300BE0"/>
    <w:rsid w:val="0030185A"/>
    <w:rsid w:val="00303D48"/>
    <w:rsid w:val="0030497E"/>
    <w:rsid w:val="00304AF1"/>
    <w:rsid w:val="00304B07"/>
    <w:rsid w:val="003050BC"/>
    <w:rsid w:val="003051D2"/>
    <w:rsid w:val="0030541D"/>
    <w:rsid w:val="003060B7"/>
    <w:rsid w:val="0030729C"/>
    <w:rsid w:val="00307A15"/>
    <w:rsid w:val="00310C0F"/>
    <w:rsid w:val="00310CBA"/>
    <w:rsid w:val="00311767"/>
    <w:rsid w:val="00311960"/>
    <w:rsid w:val="00311981"/>
    <w:rsid w:val="00311AC3"/>
    <w:rsid w:val="00311C96"/>
    <w:rsid w:val="00312782"/>
    <w:rsid w:val="00312CE4"/>
    <w:rsid w:val="00312F24"/>
    <w:rsid w:val="00313FCC"/>
    <w:rsid w:val="0031402D"/>
    <w:rsid w:val="00314611"/>
    <w:rsid w:val="00314C63"/>
    <w:rsid w:val="00315042"/>
    <w:rsid w:val="00315090"/>
    <w:rsid w:val="00316969"/>
    <w:rsid w:val="00316C22"/>
    <w:rsid w:val="00316C56"/>
    <w:rsid w:val="00320320"/>
    <w:rsid w:val="003226ED"/>
    <w:rsid w:val="00322972"/>
    <w:rsid w:val="00323495"/>
    <w:rsid w:val="00323AD7"/>
    <w:rsid w:val="00323BC9"/>
    <w:rsid w:val="00325C28"/>
    <w:rsid w:val="003268AB"/>
    <w:rsid w:val="00326D4D"/>
    <w:rsid w:val="00331D5D"/>
    <w:rsid w:val="00332006"/>
    <w:rsid w:val="003331FD"/>
    <w:rsid w:val="003345D0"/>
    <w:rsid w:val="00335749"/>
    <w:rsid w:val="00336482"/>
    <w:rsid w:val="00337314"/>
    <w:rsid w:val="00340BC0"/>
    <w:rsid w:val="00342150"/>
    <w:rsid w:val="00342A5C"/>
    <w:rsid w:val="00342B37"/>
    <w:rsid w:val="003432AA"/>
    <w:rsid w:val="00343BFF"/>
    <w:rsid w:val="003448C2"/>
    <w:rsid w:val="00344AEB"/>
    <w:rsid w:val="00344CB0"/>
    <w:rsid w:val="00344E22"/>
    <w:rsid w:val="00345D06"/>
    <w:rsid w:val="00345FFB"/>
    <w:rsid w:val="00346B95"/>
    <w:rsid w:val="00346BF2"/>
    <w:rsid w:val="00346D96"/>
    <w:rsid w:val="00346E3A"/>
    <w:rsid w:val="003502BA"/>
    <w:rsid w:val="00353081"/>
    <w:rsid w:val="00355A15"/>
    <w:rsid w:val="00355E73"/>
    <w:rsid w:val="00356595"/>
    <w:rsid w:val="00357A5C"/>
    <w:rsid w:val="00357D8A"/>
    <w:rsid w:val="00360598"/>
    <w:rsid w:val="00360658"/>
    <w:rsid w:val="003624FF"/>
    <w:rsid w:val="00362623"/>
    <w:rsid w:val="00362730"/>
    <w:rsid w:val="003631F1"/>
    <w:rsid w:val="00363887"/>
    <w:rsid w:val="0036394E"/>
    <w:rsid w:val="00363BEF"/>
    <w:rsid w:val="00364D11"/>
    <w:rsid w:val="00365484"/>
    <w:rsid w:val="003655B6"/>
    <w:rsid w:val="00365DEA"/>
    <w:rsid w:val="00365E39"/>
    <w:rsid w:val="0036622B"/>
    <w:rsid w:val="003665F5"/>
    <w:rsid w:val="00366CF7"/>
    <w:rsid w:val="003677D5"/>
    <w:rsid w:val="00370925"/>
    <w:rsid w:val="00370E80"/>
    <w:rsid w:val="00371279"/>
    <w:rsid w:val="003713ED"/>
    <w:rsid w:val="003717C0"/>
    <w:rsid w:val="00371ED1"/>
    <w:rsid w:val="00371F60"/>
    <w:rsid w:val="00372137"/>
    <w:rsid w:val="0037237A"/>
    <w:rsid w:val="00372B40"/>
    <w:rsid w:val="00373690"/>
    <w:rsid w:val="00373857"/>
    <w:rsid w:val="00374551"/>
    <w:rsid w:val="00374CDD"/>
    <w:rsid w:val="0037502D"/>
    <w:rsid w:val="00375483"/>
    <w:rsid w:val="00375E39"/>
    <w:rsid w:val="003762EF"/>
    <w:rsid w:val="0037753D"/>
    <w:rsid w:val="00377F69"/>
    <w:rsid w:val="00380DA7"/>
    <w:rsid w:val="00383568"/>
    <w:rsid w:val="003846FD"/>
    <w:rsid w:val="003854D3"/>
    <w:rsid w:val="0038617F"/>
    <w:rsid w:val="00387A3E"/>
    <w:rsid w:val="00390C9F"/>
    <w:rsid w:val="00390E0F"/>
    <w:rsid w:val="00391837"/>
    <w:rsid w:val="00391E09"/>
    <w:rsid w:val="0039223A"/>
    <w:rsid w:val="0039249E"/>
    <w:rsid w:val="00392D1A"/>
    <w:rsid w:val="00393122"/>
    <w:rsid w:val="00393DFE"/>
    <w:rsid w:val="003945E0"/>
    <w:rsid w:val="00394C27"/>
    <w:rsid w:val="003952DF"/>
    <w:rsid w:val="00395527"/>
    <w:rsid w:val="00395B3A"/>
    <w:rsid w:val="00395C63"/>
    <w:rsid w:val="0039617C"/>
    <w:rsid w:val="0039645C"/>
    <w:rsid w:val="003965AD"/>
    <w:rsid w:val="003968AC"/>
    <w:rsid w:val="00396AEA"/>
    <w:rsid w:val="00397E75"/>
    <w:rsid w:val="003A0162"/>
    <w:rsid w:val="003A021F"/>
    <w:rsid w:val="003A111A"/>
    <w:rsid w:val="003A1E2A"/>
    <w:rsid w:val="003A3C0C"/>
    <w:rsid w:val="003A3DE4"/>
    <w:rsid w:val="003A45CC"/>
    <w:rsid w:val="003A51A3"/>
    <w:rsid w:val="003A54A4"/>
    <w:rsid w:val="003A55E7"/>
    <w:rsid w:val="003A739C"/>
    <w:rsid w:val="003A7819"/>
    <w:rsid w:val="003A7ADB"/>
    <w:rsid w:val="003A7ED4"/>
    <w:rsid w:val="003B0306"/>
    <w:rsid w:val="003B0B09"/>
    <w:rsid w:val="003B0E3A"/>
    <w:rsid w:val="003B1672"/>
    <w:rsid w:val="003B1E8C"/>
    <w:rsid w:val="003B2195"/>
    <w:rsid w:val="003B289D"/>
    <w:rsid w:val="003B2900"/>
    <w:rsid w:val="003B302E"/>
    <w:rsid w:val="003B3327"/>
    <w:rsid w:val="003B382D"/>
    <w:rsid w:val="003B38AF"/>
    <w:rsid w:val="003B3AEE"/>
    <w:rsid w:val="003B419A"/>
    <w:rsid w:val="003B4813"/>
    <w:rsid w:val="003B496C"/>
    <w:rsid w:val="003B613F"/>
    <w:rsid w:val="003B65AF"/>
    <w:rsid w:val="003B712A"/>
    <w:rsid w:val="003B7529"/>
    <w:rsid w:val="003B7FA8"/>
    <w:rsid w:val="003C0C24"/>
    <w:rsid w:val="003C12B7"/>
    <w:rsid w:val="003C1B3A"/>
    <w:rsid w:val="003C1FA1"/>
    <w:rsid w:val="003C2498"/>
    <w:rsid w:val="003C42A0"/>
    <w:rsid w:val="003C48CC"/>
    <w:rsid w:val="003C49AA"/>
    <w:rsid w:val="003C4D43"/>
    <w:rsid w:val="003C66D1"/>
    <w:rsid w:val="003C6DC6"/>
    <w:rsid w:val="003C79A4"/>
    <w:rsid w:val="003D03FE"/>
    <w:rsid w:val="003D0493"/>
    <w:rsid w:val="003D11E4"/>
    <w:rsid w:val="003D13D9"/>
    <w:rsid w:val="003D316D"/>
    <w:rsid w:val="003D502D"/>
    <w:rsid w:val="003D5956"/>
    <w:rsid w:val="003D5B6A"/>
    <w:rsid w:val="003D5B80"/>
    <w:rsid w:val="003D5C89"/>
    <w:rsid w:val="003D6391"/>
    <w:rsid w:val="003D6BBE"/>
    <w:rsid w:val="003D7D6E"/>
    <w:rsid w:val="003E1100"/>
    <w:rsid w:val="003E2744"/>
    <w:rsid w:val="003E2A26"/>
    <w:rsid w:val="003E3180"/>
    <w:rsid w:val="003E35B0"/>
    <w:rsid w:val="003E35D8"/>
    <w:rsid w:val="003E3CED"/>
    <w:rsid w:val="003E42BE"/>
    <w:rsid w:val="003E5252"/>
    <w:rsid w:val="003E6B75"/>
    <w:rsid w:val="003E6F0B"/>
    <w:rsid w:val="003E72ED"/>
    <w:rsid w:val="003E7B08"/>
    <w:rsid w:val="003F043E"/>
    <w:rsid w:val="003F0B74"/>
    <w:rsid w:val="003F0D24"/>
    <w:rsid w:val="003F1216"/>
    <w:rsid w:val="003F129F"/>
    <w:rsid w:val="003F2371"/>
    <w:rsid w:val="003F23D1"/>
    <w:rsid w:val="003F44BC"/>
    <w:rsid w:val="003F5120"/>
    <w:rsid w:val="003F537B"/>
    <w:rsid w:val="003F622F"/>
    <w:rsid w:val="003F6856"/>
    <w:rsid w:val="003F7D52"/>
    <w:rsid w:val="00400160"/>
    <w:rsid w:val="004007D2"/>
    <w:rsid w:val="00401A4F"/>
    <w:rsid w:val="00403EDA"/>
    <w:rsid w:val="004044B7"/>
    <w:rsid w:val="00405960"/>
    <w:rsid w:val="00405D21"/>
    <w:rsid w:val="00406051"/>
    <w:rsid w:val="0040611B"/>
    <w:rsid w:val="004071BF"/>
    <w:rsid w:val="004101A9"/>
    <w:rsid w:val="004104FF"/>
    <w:rsid w:val="00410BB4"/>
    <w:rsid w:val="00411188"/>
    <w:rsid w:val="004112F8"/>
    <w:rsid w:val="004122AF"/>
    <w:rsid w:val="00412755"/>
    <w:rsid w:val="00412BD2"/>
    <w:rsid w:val="004131D1"/>
    <w:rsid w:val="0041531F"/>
    <w:rsid w:val="004176ED"/>
    <w:rsid w:val="00420851"/>
    <w:rsid w:val="0042153A"/>
    <w:rsid w:val="00421C7C"/>
    <w:rsid w:val="004227EB"/>
    <w:rsid w:val="00423626"/>
    <w:rsid w:val="00424226"/>
    <w:rsid w:val="004242B8"/>
    <w:rsid w:val="004248C2"/>
    <w:rsid w:val="00424EE1"/>
    <w:rsid w:val="004260E8"/>
    <w:rsid w:val="00426782"/>
    <w:rsid w:val="004272A8"/>
    <w:rsid w:val="00430BF0"/>
    <w:rsid w:val="00430E02"/>
    <w:rsid w:val="00431490"/>
    <w:rsid w:val="00431BD5"/>
    <w:rsid w:val="004323C2"/>
    <w:rsid w:val="00432FE8"/>
    <w:rsid w:val="004347BA"/>
    <w:rsid w:val="0043634B"/>
    <w:rsid w:val="004366D7"/>
    <w:rsid w:val="004367C5"/>
    <w:rsid w:val="00436DC4"/>
    <w:rsid w:val="00436F9D"/>
    <w:rsid w:val="0043706C"/>
    <w:rsid w:val="004375DB"/>
    <w:rsid w:val="0044008F"/>
    <w:rsid w:val="00440214"/>
    <w:rsid w:val="00440B7C"/>
    <w:rsid w:val="00442B11"/>
    <w:rsid w:val="0044308C"/>
    <w:rsid w:val="00443491"/>
    <w:rsid w:val="004436A8"/>
    <w:rsid w:val="004441F2"/>
    <w:rsid w:val="004465FC"/>
    <w:rsid w:val="004474DC"/>
    <w:rsid w:val="00447B41"/>
    <w:rsid w:val="00451335"/>
    <w:rsid w:val="00451E97"/>
    <w:rsid w:val="0045204E"/>
    <w:rsid w:val="004555AD"/>
    <w:rsid w:val="00455D17"/>
    <w:rsid w:val="004564AE"/>
    <w:rsid w:val="00460E15"/>
    <w:rsid w:val="00462736"/>
    <w:rsid w:val="004643DD"/>
    <w:rsid w:val="00464E65"/>
    <w:rsid w:val="00465075"/>
    <w:rsid w:val="0046585D"/>
    <w:rsid w:val="00466367"/>
    <w:rsid w:val="00466A13"/>
    <w:rsid w:val="00467042"/>
    <w:rsid w:val="00467FAC"/>
    <w:rsid w:val="00470AFF"/>
    <w:rsid w:val="00471E6F"/>
    <w:rsid w:val="00473445"/>
    <w:rsid w:val="00473EF4"/>
    <w:rsid w:val="004771F9"/>
    <w:rsid w:val="00477B1F"/>
    <w:rsid w:val="00477EC1"/>
    <w:rsid w:val="00480C7C"/>
    <w:rsid w:val="0048122D"/>
    <w:rsid w:val="00481707"/>
    <w:rsid w:val="00483157"/>
    <w:rsid w:val="004835B9"/>
    <w:rsid w:val="00483A5E"/>
    <w:rsid w:val="0048479E"/>
    <w:rsid w:val="00485A28"/>
    <w:rsid w:val="00486FF5"/>
    <w:rsid w:val="0048750E"/>
    <w:rsid w:val="004906C5"/>
    <w:rsid w:val="004909AF"/>
    <w:rsid w:val="004912B1"/>
    <w:rsid w:val="00491478"/>
    <w:rsid w:val="004916C5"/>
    <w:rsid w:val="00491AF6"/>
    <w:rsid w:val="00492979"/>
    <w:rsid w:val="00493F5E"/>
    <w:rsid w:val="004949D2"/>
    <w:rsid w:val="004953CB"/>
    <w:rsid w:val="00497122"/>
    <w:rsid w:val="00497267"/>
    <w:rsid w:val="004974B0"/>
    <w:rsid w:val="004978A5"/>
    <w:rsid w:val="004A03D7"/>
    <w:rsid w:val="004A0B4D"/>
    <w:rsid w:val="004A0FF8"/>
    <w:rsid w:val="004A12F6"/>
    <w:rsid w:val="004A1FB9"/>
    <w:rsid w:val="004A2129"/>
    <w:rsid w:val="004A2821"/>
    <w:rsid w:val="004A3D02"/>
    <w:rsid w:val="004A5295"/>
    <w:rsid w:val="004A5515"/>
    <w:rsid w:val="004A6563"/>
    <w:rsid w:val="004A6B8F"/>
    <w:rsid w:val="004A7735"/>
    <w:rsid w:val="004A77D1"/>
    <w:rsid w:val="004A78C6"/>
    <w:rsid w:val="004A7D89"/>
    <w:rsid w:val="004A7F3A"/>
    <w:rsid w:val="004B0057"/>
    <w:rsid w:val="004B02AE"/>
    <w:rsid w:val="004B05EB"/>
    <w:rsid w:val="004B20DA"/>
    <w:rsid w:val="004B2BF3"/>
    <w:rsid w:val="004B33BD"/>
    <w:rsid w:val="004B3A16"/>
    <w:rsid w:val="004B588F"/>
    <w:rsid w:val="004B611C"/>
    <w:rsid w:val="004B66F0"/>
    <w:rsid w:val="004B6D86"/>
    <w:rsid w:val="004C0A98"/>
    <w:rsid w:val="004C12BC"/>
    <w:rsid w:val="004C1C54"/>
    <w:rsid w:val="004C27B4"/>
    <w:rsid w:val="004C28B5"/>
    <w:rsid w:val="004C38B6"/>
    <w:rsid w:val="004C3BB3"/>
    <w:rsid w:val="004C3DFA"/>
    <w:rsid w:val="004C3F01"/>
    <w:rsid w:val="004C425D"/>
    <w:rsid w:val="004C4AD0"/>
    <w:rsid w:val="004C5289"/>
    <w:rsid w:val="004C55C8"/>
    <w:rsid w:val="004C580A"/>
    <w:rsid w:val="004C6922"/>
    <w:rsid w:val="004C6C49"/>
    <w:rsid w:val="004D11FB"/>
    <w:rsid w:val="004D1C90"/>
    <w:rsid w:val="004D256A"/>
    <w:rsid w:val="004D26C8"/>
    <w:rsid w:val="004D3AFE"/>
    <w:rsid w:val="004D3FE8"/>
    <w:rsid w:val="004D481E"/>
    <w:rsid w:val="004D5383"/>
    <w:rsid w:val="004D63C4"/>
    <w:rsid w:val="004D6962"/>
    <w:rsid w:val="004D73AC"/>
    <w:rsid w:val="004E09FF"/>
    <w:rsid w:val="004E17A3"/>
    <w:rsid w:val="004E1FBC"/>
    <w:rsid w:val="004E22EB"/>
    <w:rsid w:val="004E2EB2"/>
    <w:rsid w:val="004E37CC"/>
    <w:rsid w:val="004E42C4"/>
    <w:rsid w:val="004E4D44"/>
    <w:rsid w:val="004E51BD"/>
    <w:rsid w:val="004E66C8"/>
    <w:rsid w:val="004E67DB"/>
    <w:rsid w:val="004E6C91"/>
    <w:rsid w:val="004E7B45"/>
    <w:rsid w:val="004E7E26"/>
    <w:rsid w:val="004F0CA4"/>
    <w:rsid w:val="004F1205"/>
    <w:rsid w:val="004F145F"/>
    <w:rsid w:val="004F185C"/>
    <w:rsid w:val="004F3A9B"/>
    <w:rsid w:val="004F3BA9"/>
    <w:rsid w:val="004F6254"/>
    <w:rsid w:val="004F6A53"/>
    <w:rsid w:val="00500A2D"/>
    <w:rsid w:val="00503AD4"/>
    <w:rsid w:val="005041E6"/>
    <w:rsid w:val="00504339"/>
    <w:rsid w:val="005046B9"/>
    <w:rsid w:val="00504A2D"/>
    <w:rsid w:val="005050D2"/>
    <w:rsid w:val="00505164"/>
    <w:rsid w:val="00505453"/>
    <w:rsid w:val="005058EC"/>
    <w:rsid w:val="0050637D"/>
    <w:rsid w:val="005068B6"/>
    <w:rsid w:val="00506B6E"/>
    <w:rsid w:val="0051030E"/>
    <w:rsid w:val="00510324"/>
    <w:rsid w:val="00510475"/>
    <w:rsid w:val="0051058A"/>
    <w:rsid w:val="0051060A"/>
    <w:rsid w:val="00510B82"/>
    <w:rsid w:val="005114D4"/>
    <w:rsid w:val="00511717"/>
    <w:rsid w:val="005119A0"/>
    <w:rsid w:val="0051259C"/>
    <w:rsid w:val="00513C6C"/>
    <w:rsid w:val="005140B5"/>
    <w:rsid w:val="00515040"/>
    <w:rsid w:val="005162E5"/>
    <w:rsid w:val="005173B7"/>
    <w:rsid w:val="0052032D"/>
    <w:rsid w:val="00520DD0"/>
    <w:rsid w:val="00520E55"/>
    <w:rsid w:val="00521670"/>
    <w:rsid w:val="005224AF"/>
    <w:rsid w:val="0052271B"/>
    <w:rsid w:val="0052310B"/>
    <w:rsid w:val="005231CF"/>
    <w:rsid w:val="0052436B"/>
    <w:rsid w:val="00525045"/>
    <w:rsid w:val="0052524D"/>
    <w:rsid w:val="005255BB"/>
    <w:rsid w:val="00526EAA"/>
    <w:rsid w:val="00530447"/>
    <w:rsid w:val="00530956"/>
    <w:rsid w:val="00531358"/>
    <w:rsid w:val="0053159B"/>
    <w:rsid w:val="00531863"/>
    <w:rsid w:val="00531F9B"/>
    <w:rsid w:val="005328FC"/>
    <w:rsid w:val="00532D4B"/>
    <w:rsid w:val="00533DF2"/>
    <w:rsid w:val="00533E17"/>
    <w:rsid w:val="00534347"/>
    <w:rsid w:val="0053599C"/>
    <w:rsid w:val="00535B58"/>
    <w:rsid w:val="00535B95"/>
    <w:rsid w:val="005407A5"/>
    <w:rsid w:val="005409EB"/>
    <w:rsid w:val="00542906"/>
    <w:rsid w:val="00542A46"/>
    <w:rsid w:val="00544646"/>
    <w:rsid w:val="00544835"/>
    <w:rsid w:val="00544F4A"/>
    <w:rsid w:val="00546639"/>
    <w:rsid w:val="00546697"/>
    <w:rsid w:val="00546A92"/>
    <w:rsid w:val="00546CE5"/>
    <w:rsid w:val="00547DAB"/>
    <w:rsid w:val="00550BF0"/>
    <w:rsid w:val="00550C48"/>
    <w:rsid w:val="005514D5"/>
    <w:rsid w:val="00551A83"/>
    <w:rsid w:val="00551AB8"/>
    <w:rsid w:val="005526D2"/>
    <w:rsid w:val="00553C83"/>
    <w:rsid w:val="005541F5"/>
    <w:rsid w:val="00555AA3"/>
    <w:rsid w:val="00555D36"/>
    <w:rsid w:val="00556658"/>
    <w:rsid w:val="0056018C"/>
    <w:rsid w:val="0056079A"/>
    <w:rsid w:val="0056318B"/>
    <w:rsid w:val="00564487"/>
    <w:rsid w:val="005644BF"/>
    <w:rsid w:val="005644E3"/>
    <w:rsid w:val="00564554"/>
    <w:rsid w:val="005662DD"/>
    <w:rsid w:val="00566511"/>
    <w:rsid w:val="005666DE"/>
    <w:rsid w:val="00567C9F"/>
    <w:rsid w:val="005703E9"/>
    <w:rsid w:val="005716C0"/>
    <w:rsid w:val="0057171F"/>
    <w:rsid w:val="00571921"/>
    <w:rsid w:val="00574A5D"/>
    <w:rsid w:val="00575175"/>
    <w:rsid w:val="005770CA"/>
    <w:rsid w:val="005774BC"/>
    <w:rsid w:val="00582DCF"/>
    <w:rsid w:val="00582E1B"/>
    <w:rsid w:val="005834DD"/>
    <w:rsid w:val="00584AF3"/>
    <w:rsid w:val="005857D2"/>
    <w:rsid w:val="00585BB5"/>
    <w:rsid w:val="005862ED"/>
    <w:rsid w:val="00587497"/>
    <w:rsid w:val="00587710"/>
    <w:rsid w:val="00587966"/>
    <w:rsid w:val="0059047E"/>
    <w:rsid w:val="00590ADD"/>
    <w:rsid w:val="00592164"/>
    <w:rsid w:val="005923F2"/>
    <w:rsid w:val="005924A7"/>
    <w:rsid w:val="0059292B"/>
    <w:rsid w:val="00595141"/>
    <w:rsid w:val="0059542B"/>
    <w:rsid w:val="00595BF2"/>
    <w:rsid w:val="00595C87"/>
    <w:rsid w:val="0059665A"/>
    <w:rsid w:val="0059692C"/>
    <w:rsid w:val="00597622"/>
    <w:rsid w:val="005A0C5C"/>
    <w:rsid w:val="005A0E3D"/>
    <w:rsid w:val="005A1070"/>
    <w:rsid w:val="005A1EC1"/>
    <w:rsid w:val="005A1F95"/>
    <w:rsid w:val="005A2966"/>
    <w:rsid w:val="005A36BA"/>
    <w:rsid w:val="005A387C"/>
    <w:rsid w:val="005A4791"/>
    <w:rsid w:val="005A4A1A"/>
    <w:rsid w:val="005A4EA7"/>
    <w:rsid w:val="005A629F"/>
    <w:rsid w:val="005A63C0"/>
    <w:rsid w:val="005B0F43"/>
    <w:rsid w:val="005B1646"/>
    <w:rsid w:val="005B199B"/>
    <w:rsid w:val="005B1DE4"/>
    <w:rsid w:val="005B2201"/>
    <w:rsid w:val="005B26F4"/>
    <w:rsid w:val="005B2BBA"/>
    <w:rsid w:val="005B3935"/>
    <w:rsid w:val="005B39E9"/>
    <w:rsid w:val="005B439E"/>
    <w:rsid w:val="005B48E2"/>
    <w:rsid w:val="005B4CB8"/>
    <w:rsid w:val="005B5C17"/>
    <w:rsid w:val="005B6284"/>
    <w:rsid w:val="005B642B"/>
    <w:rsid w:val="005B6C08"/>
    <w:rsid w:val="005B6EDC"/>
    <w:rsid w:val="005B781B"/>
    <w:rsid w:val="005B78FF"/>
    <w:rsid w:val="005C116E"/>
    <w:rsid w:val="005C1F08"/>
    <w:rsid w:val="005C2725"/>
    <w:rsid w:val="005C3A38"/>
    <w:rsid w:val="005C4AC9"/>
    <w:rsid w:val="005C4EC8"/>
    <w:rsid w:val="005C5757"/>
    <w:rsid w:val="005C7FBE"/>
    <w:rsid w:val="005D045A"/>
    <w:rsid w:val="005D11A6"/>
    <w:rsid w:val="005D1CD0"/>
    <w:rsid w:val="005D3D3C"/>
    <w:rsid w:val="005D3E9B"/>
    <w:rsid w:val="005D5059"/>
    <w:rsid w:val="005D5656"/>
    <w:rsid w:val="005D56A3"/>
    <w:rsid w:val="005D686B"/>
    <w:rsid w:val="005D6CC7"/>
    <w:rsid w:val="005D70A6"/>
    <w:rsid w:val="005D77A3"/>
    <w:rsid w:val="005E2DA0"/>
    <w:rsid w:val="005E325A"/>
    <w:rsid w:val="005E35AE"/>
    <w:rsid w:val="005E3BC4"/>
    <w:rsid w:val="005E3BF2"/>
    <w:rsid w:val="005E427B"/>
    <w:rsid w:val="005E49C1"/>
    <w:rsid w:val="005E49DE"/>
    <w:rsid w:val="005E4D9A"/>
    <w:rsid w:val="005E4FC0"/>
    <w:rsid w:val="005E5386"/>
    <w:rsid w:val="005E5695"/>
    <w:rsid w:val="005E5957"/>
    <w:rsid w:val="005E5A9C"/>
    <w:rsid w:val="005E5B33"/>
    <w:rsid w:val="005E602E"/>
    <w:rsid w:val="005E686B"/>
    <w:rsid w:val="005E75ED"/>
    <w:rsid w:val="005F1496"/>
    <w:rsid w:val="005F234E"/>
    <w:rsid w:val="005F31E0"/>
    <w:rsid w:val="005F36BB"/>
    <w:rsid w:val="005F41B9"/>
    <w:rsid w:val="005F4605"/>
    <w:rsid w:val="005F476A"/>
    <w:rsid w:val="005F49B6"/>
    <w:rsid w:val="005F5D13"/>
    <w:rsid w:val="005F643D"/>
    <w:rsid w:val="00600638"/>
    <w:rsid w:val="0060119A"/>
    <w:rsid w:val="00601E01"/>
    <w:rsid w:val="006020D2"/>
    <w:rsid w:val="006023C7"/>
    <w:rsid w:val="0060279D"/>
    <w:rsid w:val="00602B99"/>
    <w:rsid w:val="006032A9"/>
    <w:rsid w:val="00603C4B"/>
    <w:rsid w:val="00604327"/>
    <w:rsid w:val="006055D9"/>
    <w:rsid w:val="00605743"/>
    <w:rsid w:val="00606E51"/>
    <w:rsid w:val="00610429"/>
    <w:rsid w:val="00610714"/>
    <w:rsid w:val="0061093E"/>
    <w:rsid w:val="00611EB9"/>
    <w:rsid w:val="00613462"/>
    <w:rsid w:val="006145D8"/>
    <w:rsid w:val="0061677B"/>
    <w:rsid w:val="006172BE"/>
    <w:rsid w:val="0061746E"/>
    <w:rsid w:val="00617979"/>
    <w:rsid w:val="00617A1E"/>
    <w:rsid w:val="006209EC"/>
    <w:rsid w:val="00620B32"/>
    <w:rsid w:val="0062250C"/>
    <w:rsid w:val="00622544"/>
    <w:rsid w:val="006232F2"/>
    <w:rsid w:val="00624269"/>
    <w:rsid w:val="00624775"/>
    <w:rsid w:val="006247F5"/>
    <w:rsid w:val="00625077"/>
    <w:rsid w:val="0062526B"/>
    <w:rsid w:val="00625A37"/>
    <w:rsid w:val="00626F5A"/>
    <w:rsid w:val="00626FE0"/>
    <w:rsid w:val="00627136"/>
    <w:rsid w:val="006272DF"/>
    <w:rsid w:val="00630305"/>
    <w:rsid w:val="0063116A"/>
    <w:rsid w:val="00631595"/>
    <w:rsid w:val="00632192"/>
    <w:rsid w:val="0063313D"/>
    <w:rsid w:val="0063315D"/>
    <w:rsid w:val="00633B70"/>
    <w:rsid w:val="00633B81"/>
    <w:rsid w:val="006354E2"/>
    <w:rsid w:val="0064118F"/>
    <w:rsid w:val="00641F06"/>
    <w:rsid w:val="006421C0"/>
    <w:rsid w:val="006426D2"/>
    <w:rsid w:val="0064299A"/>
    <w:rsid w:val="006430DD"/>
    <w:rsid w:val="006442B0"/>
    <w:rsid w:val="006444BF"/>
    <w:rsid w:val="006445D3"/>
    <w:rsid w:val="0064480B"/>
    <w:rsid w:val="006462AB"/>
    <w:rsid w:val="006470D3"/>
    <w:rsid w:val="00647BA0"/>
    <w:rsid w:val="00647F32"/>
    <w:rsid w:val="0065029D"/>
    <w:rsid w:val="006503B4"/>
    <w:rsid w:val="00650D8C"/>
    <w:rsid w:val="0065181C"/>
    <w:rsid w:val="00652777"/>
    <w:rsid w:val="00654B51"/>
    <w:rsid w:val="006562F2"/>
    <w:rsid w:val="00656437"/>
    <w:rsid w:val="006566B9"/>
    <w:rsid w:val="00656947"/>
    <w:rsid w:val="00656A71"/>
    <w:rsid w:val="00656D25"/>
    <w:rsid w:val="00660CFE"/>
    <w:rsid w:val="0066156A"/>
    <w:rsid w:val="00662313"/>
    <w:rsid w:val="00662F77"/>
    <w:rsid w:val="00663260"/>
    <w:rsid w:val="00663362"/>
    <w:rsid w:val="0066350F"/>
    <w:rsid w:val="0066453B"/>
    <w:rsid w:val="006654C5"/>
    <w:rsid w:val="006658E1"/>
    <w:rsid w:val="00665FA6"/>
    <w:rsid w:val="0066626A"/>
    <w:rsid w:val="006669AA"/>
    <w:rsid w:val="006672A3"/>
    <w:rsid w:val="00667865"/>
    <w:rsid w:val="00667A91"/>
    <w:rsid w:val="00667C24"/>
    <w:rsid w:val="00671B70"/>
    <w:rsid w:val="00673525"/>
    <w:rsid w:val="0067425D"/>
    <w:rsid w:val="006747EE"/>
    <w:rsid w:val="00674B6B"/>
    <w:rsid w:val="00674C34"/>
    <w:rsid w:val="006755BA"/>
    <w:rsid w:val="00676395"/>
    <w:rsid w:val="00677B8A"/>
    <w:rsid w:val="0068014B"/>
    <w:rsid w:val="00681ECC"/>
    <w:rsid w:val="00681F16"/>
    <w:rsid w:val="0068498E"/>
    <w:rsid w:val="00684E45"/>
    <w:rsid w:val="006853C2"/>
    <w:rsid w:val="006870BD"/>
    <w:rsid w:val="006871C4"/>
    <w:rsid w:val="0068798E"/>
    <w:rsid w:val="00687A17"/>
    <w:rsid w:val="00690184"/>
    <w:rsid w:val="00690D23"/>
    <w:rsid w:val="00691067"/>
    <w:rsid w:val="00692B9A"/>
    <w:rsid w:val="00692CFF"/>
    <w:rsid w:val="00692E6B"/>
    <w:rsid w:val="00694348"/>
    <w:rsid w:val="00694523"/>
    <w:rsid w:val="00696599"/>
    <w:rsid w:val="00697E46"/>
    <w:rsid w:val="006A0620"/>
    <w:rsid w:val="006A0CE9"/>
    <w:rsid w:val="006A0EE3"/>
    <w:rsid w:val="006A19E2"/>
    <w:rsid w:val="006A1A1B"/>
    <w:rsid w:val="006A25F3"/>
    <w:rsid w:val="006A2903"/>
    <w:rsid w:val="006A54E9"/>
    <w:rsid w:val="006A63A1"/>
    <w:rsid w:val="006A6495"/>
    <w:rsid w:val="006A6702"/>
    <w:rsid w:val="006A6B32"/>
    <w:rsid w:val="006A7409"/>
    <w:rsid w:val="006A7C5A"/>
    <w:rsid w:val="006B0D4E"/>
    <w:rsid w:val="006B16E5"/>
    <w:rsid w:val="006B1D96"/>
    <w:rsid w:val="006B1F54"/>
    <w:rsid w:val="006B260F"/>
    <w:rsid w:val="006B2891"/>
    <w:rsid w:val="006B2C0B"/>
    <w:rsid w:val="006B2EB9"/>
    <w:rsid w:val="006B301D"/>
    <w:rsid w:val="006B4B34"/>
    <w:rsid w:val="006B4F75"/>
    <w:rsid w:val="006B560E"/>
    <w:rsid w:val="006B5D17"/>
    <w:rsid w:val="006B605E"/>
    <w:rsid w:val="006B6BA6"/>
    <w:rsid w:val="006B6CCA"/>
    <w:rsid w:val="006B7830"/>
    <w:rsid w:val="006B7899"/>
    <w:rsid w:val="006B7CFD"/>
    <w:rsid w:val="006C22EB"/>
    <w:rsid w:val="006C2C6D"/>
    <w:rsid w:val="006C3265"/>
    <w:rsid w:val="006C3440"/>
    <w:rsid w:val="006C3860"/>
    <w:rsid w:val="006C4C2F"/>
    <w:rsid w:val="006C4DA1"/>
    <w:rsid w:val="006C52E8"/>
    <w:rsid w:val="006C67B8"/>
    <w:rsid w:val="006C69D1"/>
    <w:rsid w:val="006C705F"/>
    <w:rsid w:val="006D04A0"/>
    <w:rsid w:val="006D110C"/>
    <w:rsid w:val="006D11F3"/>
    <w:rsid w:val="006D1A09"/>
    <w:rsid w:val="006D1D3D"/>
    <w:rsid w:val="006D215D"/>
    <w:rsid w:val="006D2782"/>
    <w:rsid w:val="006D2EAF"/>
    <w:rsid w:val="006D3106"/>
    <w:rsid w:val="006D4108"/>
    <w:rsid w:val="006D4354"/>
    <w:rsid w:val="006D4950"/>
    <w:rsid w:val="006D5160"/>
    <w:rsid w:val="006D6C13"/>
    <w:rsid w:val="006D7955"/>
    <w:rsid w:val="006E148C"/>
    <w:rsid w:val="006E1506"/>
    <w:rsid w:val="006E16C4"/>
    <w:rsid w:val="006E30D7"/>
    <w:rsid w:val="006E3E24"/>
    <w:rsid w:val="006E441E"/>
    <w:rsid w:val="006E47BC"/>
    <w:rsid w:val="006E4852"/>
    <w:rsid w:val="006E4CE4"/>
    <w:rsid w:val="006E4D85"/>
    <w:rsid w:val="006E4E88"/>
    <w:rsid w:val="006E4F1E"/>
    <w:rsid w:val="006E7415"/>
    <w:rsid w:val="006E785B"/>
    <w:rsid w:val="006E7D95"/>
    <w:rsid w:val="006F0570"/>
    <w:rsid w:val="006F0D56"/>
    <w:rsid w:val="006F1F81"/>
    <w:rsid w:val="006F3543"/>
    <w:rsid w:val="006F4647"/>
    <w:rsid w:val="006F4671"/>
    <w:rsid w:val="006F46C2"/>
    <w:rsid w:val="006F486B"/>
    <w:rsid w:val="006F4AE5"/>
    <w:rsid w:val="006F4B14"/>
    <w:rsid w:val="006F4FFD"/>
    <w:rsid w:val="006F565C"/>
    <w:rsid w:val="006F5814"/>
    <w:rsid w:val="006F5A81"/>
    <w:rsid w:val="006F617D"/>
    <w:rsid w:val="006F6353"/>
    <w:rsid w:val="007012AA"/>
    <w:rsid w:val="0070134A"/>
    <w:rsid w:val="0070241F"/>
    <w:rsid w:val="007026FD"/>
    <w:rsid w:val="00702CD6"/>
    <w:rsid w:val="00702F1D"/>
    <w:rsid w:val="007031F1"/>
    <w:rsid w:val="0070320B"/>
    <w:rsid w:val="00703424"/>
    <w:rsid w:val="007040BA"/>
    <w:rsid w:val="00704363"/>
    <w:rsid w:val="007049DA"/>
    <w:rsid w:val="00704C56"/>
    <w:rsid w:val="00710522"/>
    <w:rsid w:val="00710D94"/>
    <w:rsid w:val="00710E50"/>
    <w:rsid w:val="0071180D"/>
    <w:rsid w:val="00716C5D"/>
    <w:rsid w:val="007171FF"/>
    <w:rsid w:val="0072081B"/>
    <w:rsid w:val="00720BD9"/>
    <w:rsid w:val="00721142"/>
    <w:rsid w:val="007219F9"/>
    <w:rsid w:val="0072209E"/>
    <w:rsid w:val="00722874"/>
    <w:rsid w:val="00722CEB"/>
    <w:rsid w:val="00722D89"/>
    <w:rsid w:val="00724EB3"/>
    <w:rsid w:val="00725D4D"/>
    <w:rsid w:val="00726F71"/>
    <w:rsid w:val="00727801"/>
    <w:rsid w:val="00727A57"/>
    <w:rsid w:val="007308DF"/>
    <w:rsid w:val="00732125"/>
    <w:rsid w:val="007323A4"/>
    <w:rsid w:val="0073382F"/>
    <w:rsid w:val="00733E79"/>
    <w:rsid w:val="00734E13"/>
    <w:rsid w:val="00735078"/>
    <w:rsid w:val="00735600"/>
    <w:rsid w:val="00735719"/>
    <w:rsid w:val="00735B5B"/>
    <w:rsid w:val="00736825"/>
    <w:rsid w:val="00737089"/>
    <w:rsid w:val="00737CC8"/>
    <w:rsid w:val="00737CF6"/>
    <w:rsid w:val="0074001A"/>
    <w:rsid w:val="00740269"/>
    <w:rsid w:val="00741452"/>
    <w:rsid w:val="007416EC"/>
    <w:rsid w:val="007429BC"/>
    <w:rsid w:val="00743443"/>
    <w:rsid w:val="007436E5"/>
    <w:rsid w:val="00743935"/>
    <w:rsid w:val="00744C15"/>
    <w:rsid w:val="00745F49"/>
    <w:rsid w:val="007464F2"/>
    <w:rsid w:val="00746894"/>
    <w:rsid w:val="00746C53"/>
    <w:rsid w:val="00750F73"/>
    <w:rsid w:val="00751074"/>
    <w:rsid w:val="00751556"/>
    <w:rsid w:val="00751B13"/>
    <w:rsid w:val="00752E13"/>
    <w:rsid w:val="00753835"/>
    <w:rsid w:val="00753C41"/>
    <w:rsid w:val="0075401C"/>
    <w:rsid w:val="007543C1"/>
    <w:rsid w:val="00755C32"/>
    <w:rsid w:val="00757425"/>
    <w:rsid w:val="00757EEB"/>
    <w:rsid w:val="00757F63"/>
    <w:rsid w:val="0076190E"/>
    <w:rsid w:val="00762BDC"/>
    <w:rsid w:val="00763806"/>
    <w:rsid w:val="00763EBF"/>
    <w:rsid w:val="00764179"/>
    <w:rsid w:val="00765A1A"/>
    <w:rsid w:val="00766106"/>
    <w:rsid w:val="00766291"/>
    <w:rsid w:val="007665BF"/>
    <w:rsid w:val="00766C19"/>
    <w:rsid w:val="00766E62"/>
    <w:rsid w:val="00767147"/>
    <w:rsid w:val="00767B0C"/>
    <w:rsid w:val="00770CED"/>
    <w:rsid w:val="00771A9C"/>
    <w:rsid w:val="00771C82"/>
    <w:rsid w:val="00771D08"/>
    <w:rsid w:val="00772BA9"/>
    <w:rsid w:val="00772FA0"/>
    <w:rsid w:val="00773A36"/>
    <w:rsid w:val="00773C7D"/>
    <w:rsid w:val="00773FA7"/>
    <w:rsid w:val="00774DDE"/>
    <w:rsid w:val="0077522C"/>
    <w:rsid w:val="0077581A"/>
    <w:rsid w:val="0077601B"/>
    <w:rsid w:val="007761E2"/>
    <w:rsid w:val="00776C63"/>
    <w:rsid w:val="00777515"/>
    <w:rsid w:val="00777841"/>
    <w:rsid w:val="00780B00"/>
    <w:rsid w:val="00780ECE"/>
    <w:rsid w:val="00781787"/>
    <w:rsid w:val="007856BA"/>
    <w:rsid w:val="00785C07"/>
    <w:rsid w:val="00785F76"/>
    <w:rsid w:val="00786601"/>
    <w:rsid w:val="00790B6A"/>
    <w:rsid w:val="00791665"/>
    <w:rsid w:val="00791A21"/>
    <w:rsid w:val="00793E8B"/>
    <w:rsid w:val="00793FF8"/>
    <w:rsid w:val="00794974"/>
    <w:rsid w:val="00794A5A"/>
    <w:rsid w:val="00794BBF"/>
    <w:rsid w:val="007950E0"/>
    <w:rsid w:val="0079573C"/>
    <w:rsid w:val="0079683B"/>
    <w:rsid w:val="00797814"/>
    <w:rsid w:val="00797D3D"/>
    <w:rsid w:val="007A07CA"/>
    <w:rsid w:val="007A0AC2"/>
    <w:rsid w:val="007A2283"/>
    <w:rsid w:val="007A2D14"/>
    <w:rsid w:val="007A3CDC"/>
    <w:rsid w:val="007A3D2E"/>
    <w:rsid w:val="007A43BE"/>
    <w:rsid w:val="007A46BB"/>
    <w:rsid w:val="007A550E"/>
    <w:rsid w:val="007A5F3D"/>
    <w:rsid w:val="007A6228"/>
    <w:rsid w:val="007A6F63"/>
    <w:rsid w:val="007A7473"/>
    <w:rsid w:val="007B1588"/>
    <w:rsid w:val="007B1F73"/>
    <w:rsid w:val="007B2AF2"/>
    <w:rsid w:val="007B2CDB"/>
    <w:rsid w:val="007B3624"/>
    <w:rsid w:val="007B3FE2"/>
    <w:rsid w:val="007B5305"/>
    <w:rsid w:val="007B6240"/>
    <w:rsid w:val="007B666F"/>
    <w:rsid w:val="007B7CC0"/>
    <w:rsid w:val="007C0298"/>
    <w:rsid w:val="007C1191"/>
    <w:rsid w:val="007C49EF"/>
    <w:rsid w:val="007C5CE5"/>
    <w:rsid w:val="007C5D6B"/>
    <w:rsid w:val="007D0353"/>
    <w:rsid w:val="007D0F03"/>
    <w:rsid w:val="007D2133"/>
    <w:rsid w:val="007D2830"/>
    <w:rsid w:val="007D2A99"/>
    <w:rsid w:val="007D38EF"/>
    <w:rsid w:val="007D4D17"/>
    <w:rsid w:val="007D4F64"/>
    <w:rsid w:val="007D5635"/>
    <w:rsid w:val="007D5F4A"/>
    <w:rsid w:val="007D7A3E"/>
    <w:rsid w:val="007E180A"/>
    <w:rsid w:val="007E1E00"/>
    <w:rsid w:val="007E2428"/>
    <w:rsid w:val="007E24CC"/>
    <w:rsid w:val="007E2CEB"/>
    <w:rsid w:val="007E2D48"/>
    <w:rsid w:val="007E40F2"/>
    <w:rsid w:val="007E4193"/>
    <w:rsid w:val="007E419C"/>
    <w:rsid w:val="007E420F"/>
    <w:rsid w:val="007E4505"/>
    <w:rsid w:val="007E4D40"/>
    <w:rsid w:val="007E4E29"/>
    <w:rsid w:val="007E5331"/>
    <w:rsid w:val="007E6C25"/>
    <w:rsid w:val="007E79AB"/>
    <w:rsid w:val="007E7C18"/>
    <w:rsid w:val="007F06E8"/>
    <w:rsid w:val="007F09DF"/>
    <w:rsid w:val="007F0ACB"/>
    <w:rsid w:val="007F1518"/>
    <w:rsid w:val="007F1A4D"/>
    <w:rsid w:val="007F2485"/>
    <w:rsid w:val="007F27ED"/>
    <w:rsid w:val="007F2B9C"/>
    <w:rsid w:val="007F3084"/>
    <w:rsid w:val="007F3B9E"/>
    <w:rsid w:val="007F3DBB"/>
    <w:rsid w:val="007F3FC2"/>
    <w:rsid w:val="007F4B05"/>
    <w:rsid w:val="007F538A"/>
    <w:rsid w:val="007F5689"/>
    <w:rsid w:val="007F651F"/>
    <w:rsid w:val="007F6F47"/>
    <w:rsid w:val="007F7714"/>
    <w:rsid w:val="007F777B"/>
    <w:rsid w:val="00800F8D"/>
    <w:rsid w:val="0080106B"/>
    <w:rsid w:val="008019C1"/>
    <w:rsid w:val="00801E3E"/>
    <w:rsid w:val="00803425"/>
    <w:rsid w:val="00803768"/>
    <w:rsid w:val="00803777"/>
    <w:rsid w:val="00803AF5"/>
    <w:rsid w:val="0080400B"/>
    <w:rsid w:val="00804E9E"/>
    <w:rsid w:val="00806026"/>
    <w:rsid w:val="00806D90"/>
    <w:rsid w:val="00810709"/>
    <w:rsid w:val="00810993"/>
    <w:rsid w:val="00811361"/>
    <w:rsid w:val="00811378"/>
    <w:rsid w:val="008115A7"/>
    <w:rsid w:val="00812216"/>
    <w:rsid w:val="00812958"/>
    <w:rsid w:val="00813E9E"/>
    <w:rsid w:val="00816DF7"/>
    <w:rsid w:val="00816E52"/>
    <w:rsid w:val="00820130"/>
    <w:rsid w:val="008202FD"/>
    <w:rsid w:val="008204A1"/>
    <w:rsid w:val="0082062B"/>
    <w:rsid w:val="00820D21"/>
    <w:rsid w:val="00820E0E"/>
    <w:rsid w:val="008215CF"/>
    <w:rsid w:val="008216FC"/>
    <w:rsid w:val="00821D59"/>
    <w:rsid w:val="008222C4"/>
    <w:rsid w:val="00822AD7"/>
    <w:rsid w:val="00822C40"/>
    <w:rsid w:val="008239D8"/>
    <w:rsid w:val="00823EDE"/>
    <w:rsid w:val="00824019"/>
    <w:rsid w:val="0082468E"/>
    <w:rsid w:val="00826120"/>
    <w:rsid w:val="008264EE"/>
    <w:rsid w:val="00826AC7"/>
    <w:rsid w:val="00826ADC"/>
    <w:rsid w:val="00826D1A"/>
    <w:rsid w:val="00826E37"/>
    <w:rsid w:val="008306B4"/>
    <w:rsid w:val="008310D2"/>
    <w:rsid w:val="0083132A"/>
    <w:rsid w:val="00831CCA"/>
    <w:rsid w:val="00832F4B"/>
    <w:rsid w:val="0083322A"/>
    <w:rsid w:val="00833DDB"/>
    <w:rsid w:val="0083452D"/>
    <w:rsid w:val="00834C73"/>
    <w:rsid w:val="00835D46"/>
    <w:rsid w:val="00836C2E"/>
    <w:rsid w:val="00836D0B"/>
    <w:rsid w:val="008379D8"/>
    <w:rsid w:val="00840C79"/>
    <w:rsid w:val="008419EE"/>
    <w:rsid w:val="0084240E"/>
    <w:rsid w:val="0084307D"/>
    <w:rsid w:val="008430F8"/>
    <w:rsid w:val="00843733"/>
    <w:rsid w:val="00843AD3"/>
    <w:rsid w:val="00843DB9"/>
    <w:rsid w:val="0084456D"/>
    <w:rsid w:val="0084471D"/>
    <w:rsid w:val="00844AD8"/>
    <w:rsid w:val="0084545D"/>
    <w:rsid w:val="0084630E"/>
    <w:rsid w:val="00847249"/>
    <w:rsid w:val="008476C4"/>
    <w:rsid w:val="00850613"/>
    <w:rsid w:val="00850979"/>
    <w:rsid w:val="0085185F"/>
    <w:rsid w:val="008518A6"/>
    <w:rsid w:val="008519BE"/>
    <w:rsid w:val="00851A21"/>
    <w:rsid w:val="00852060"/>
    <w:rsid w:val="008526D3"/>
    <w:rsid w:val="00852931"/>
    <w:rsid w:val="00853304"/>
    <w:rsid w:val="00853FE3"/>
    <w:rsid w:val="00854999"/>
    <w:rsid w:val="00857192"/>
    <w:rsid w:val="0085763B"/>
    <w:rsid w:val="0085772C"/>
    <w:rsid w:val="00857F94"/>
    <w:rsid w:val="00860B59"/>
    <w:rsid w:val="0086167F"/>
    <w:rsid w:val="00862603"/>
    <w:rsid w:val="00862DB0"/>
    <w:rsid w:val="00862E5B"/>
    <w:rsid w:val="00863702"/>
    <w:rsid w:val="00864090"/>
    <w:rsid w:val="00864177"/>
    <w:rsid w:val="008649A8"/>
    <w:rsid w:val="0086644A"/>
    <w:rsid w:val="008665E0"/>
    <w:rsid w:val="00867FEA"/>
    <w:rsid w:val="00870593"/>
    <w:rsid w:val="00870795"/>
    <w:rsid w:val="00871025"/>
    <w:rsid w:val="008712F0"/>
    <w:rsid w:val="00871701"/>
    <w:rsid w:val="00874F6F"/>
    <w:rsid w:val="008755BC"/>
    <w:rsid w:val="0087572A"/>
    <w:rsid w:val="0087600F"/>
    <w:rsid w:val="008769A3"/>
    <w:rsid w:val="008770BC"/>
    <w:rsid w:val="00880903"/>
    <w:rsid w:val="00880BD6"/>
    <w:rsid w:val="00881326"/>
    <w:rsid w:val="0088208F"/>
    <w:rsid w:val="008826EE"/>
    <w:rsid w:val="008830BC"/>
    <w:rsid w:val="00883599"/>
    <w:rsid w:val="00883B98"/>
    <w:rsid w:val="00883EBC"/>
    <w:rsid w:val="0088473F"/>
    <w:rsid w:val="00884C12"/>
    <w:rsid w:val="0088586B"/>
    <w:rsid w:val="008869DB"/>
    <w:rsid w:val="008879DD"/>
    <w:rsid w:val="00890169"/>
    <w:rsid w:val="008906C7"/>
    <w:rsid w:val="0089085E"/>
    <w:rsid w:val="0089174D"/>
    <w:rsid w:val="0089179E"/>
    <w:rsid w:val="008923AC"/>
    <w:rsid w:val="008923DC"/>
    <w:rsid w:val="008924DD"/>
    <w:rsid w:val="00892771"/>
    <w:rsid w:val="008935B0"/>
    <w:rsid w:val="00893EAE"/>
    <w:rsid w:val="00894FF1"/>
    <w:rsid w:val="0089558D"/>
    <w:rsid w:val="00896F1A"/>
    <w:rsid w:val="00897F76"/>
    <w:rsid w:val="008A1290"/>
    <w:rsid w:val="008A1637"/>
    <w:rsid w:val="008A1ABC"/>
    <w:rsid w:val="008A2A3D"/>
    <w:rsid w:val="008A6AD2"/>
    <w:rsid w:val="008A6F7B"/>
    <w:rsid w:val="008A77F1"/>
    <w:rsid w:val="008B115D"/>
    <w:rsid w:val="008B2528"/>
    <w:rsid w:val="008B2937"/>
    <w:rsid w:val="008B35B0"/>
    <w:rsid w:val="008B3DBA"/>
    <w:rsid w:val="008B46DC"/>
    <w:rsid w:val="008B473A"/>
    <w:rsid w:val="008B4CF6"/>
    <w:rsid w:val="008B5084"/>
    <w:rsid w:val="008B58F5"/>
    <w:rsid w:val="008B5F27"/>
    <w:rsid w:val="008B6684"/>
    <w:rsid w:val="008B67D1"/>
    <w:rsid w:val="008B6CBE"/>
    <w:rsid w:val="008B6DCA"/>
    <w:rsid w:val="008B76E7"/>
    <w:rsid w:val="008C04BC"/>
    <w:rsid w:val="008C111A"/>
    <w:rsid w:val="008C23DB"/>
    <w:rsid w:val="008C26E0"/>
    <w:rsid w:val="008C2A80"/>
    <w:rsid w:val="008C2B19"/>
    <w:rsid w:val="008C38E1"/>
    <w:rsid w:val="008C431E"/>
    <w:rsid w:val="008C4C42"/>
    <w:rsid w:val="008C575D"/>
    <w:rsid w:val="008C5960"/>
    <w:rsid w:val="008C59F4"/>
    <w:rsid w:val="008C68B3"/>
    <w:rsid w:val="008C7792"/>
    <w:rsid w:val="008C7EE2"/>
    <w:rsid w:val="008D0811"/>
    <w:rsid w:val="008D1243"/>
    <w:rsid w:val="008D16C4"/>
    <w:rsid w:val="008D182C"/>
    <w:rsid w:val="008D20A6"/>
    <w:rsid w:val="008D35BC"/>
    <w:rsid w:val="008D3C5C"/>
    <w:rsid w:val="008D40C2"/>
    <w:rsid w:val="008D4722"/>
    <w:rsid w:val="008D47B2"/>
    <w:rsid w:val="008D4A6A"/>
    <w:rsid w:val="008D65A8"/>
    <w:rsid w:val="008D6E26"/>
    <w:rsid w:val="008D73B4"/>
    <w:rsid w:val="008D7F87"/>
    <w:rsid w:val="008E1A99"/>
    <w:rsid w:val="008E2505"/>
    <w:rsid w:val="008E2C9D"/>
    <w:rsid w:val="008E39D4"/>
    <w:rsid w:val="008E3B2B"/>
    <w:rsid w:val="008E47CB"/>
    <w:rsid w:val="008E48E4"/>
    <w:rsid w:val="008E4BB9"/>
    <w:rsid w:val="008E626B"/>
    <w:rsid w:val="008E6FD6"/>
    <w:rsid w:val="008E78D0"/>
    <w:rsid w:val="008F0108"/>
    <w:rsid w:val="008F0DC7"/>
    <w:rsid w:val="008F2873"/>
    <w:rsid w:val="008F2C6E"/>
    <w:rsid w:val="008F366F"/>
    <w:rsid w:val="008F3F61"/>
    <w:rsid w:val="008F4E7F"/>
    <w:rsid w:val="008F5405"/>
    <w:rsid w:val="008F5E65"/>
    <w:rsid w:val="008F67F0"/>
    <w:rsid w:val="008F6B6F"/>
    <w:rsid w:val="008F721A"/>
    <w:rsid w:val="008F793C"/>
    <w:rsid w:val="00900748"/>
    <w:rsid w:val="00902A4B"/>
    <w:rsid w:val="00902CA0"/>
    <w:rsid w:val="00903704"/>
    <w:rsid w:val="0090423D"/>
    <w:rsid w:val="00904A60"/>
    <w:rsid w:val="00904A75"/>
    <w:rsid w:val="0090572A"/>
    <w:rsid w:val="00906985"/>
    <w:rsid w:val="009069AD"/>
    <w:rsid w:val="00906A47"/>
    <w:rsid w:val="00906CD7"/>
    <w:rsid w:val="009079D8"/>
    <w:rsid w:val="009101F3"/>
    <w:rsid w:val="009117C8"/>
    <w:rsid w:val="009127D0"/>
    <w:rsid w:val="009137E6"/>
    <w:rsid w:val="00913898"/>
    <w:rsid w:val="00913EC4"/>
    <w:rsid w:val="009145C5"/>
    <w:rsid w:val="00915491"/>
    <w:rsid w:val="009155FC"/>
    <w:rsid w:val="00915861"/>
    <w:rsid w:val="00915B3C"/>
    <w:rsid w:val="009172F3"/>
    <w:rsid w:val="00917FBF"/>
    <w:rsid w:val="00920AA0"/>
    <w:rsid w:val="00920D79"/>
    <w:rsid w:val="00921CF1"/>
    <w:rsid w:val="00923E2D"/>
    <w:rsid w:val="0092474C"/>
    <w:rsid w:val="00924C7F"/>
    <w:rsid w:val="00925C2F"/>
    <w:rsid w:val="009261D5"/>
    <w:rsid w:val="009263A4"/>
    <w:rsid w:val="00927227"/>
    <w:rsid w:val="0093030C"/>
    <w:rsid w:val="00930382"/>
    <w:rsid w:val="00932D11"/>
    <w:rsid w:val="00935F03"/>
    <w:rsid w:val="00936A3C"/>
    <w:rsid w:val="00937F6F"/>
    <w:rsid w:val="009411E1"/>
    <w:rsid w:val="00942E81"/>
    <w:rsid w:val="00942EFB"/>
    <w:rsid w:val="009432B3"/>
    <w:rsid w:val="00943581"/>
    <w:rsid w:val="00943F40"/>
    <w:rsid w:val="00943F54"/>
    <w:rsid w:val="00944075"/>
    <w:rsid w:val="009450AF"/>
    <w:rsid w:val="00945FEC"/>
    <w:rsid w:val="009466C2"/>
    <w:rsid w:val="00946AE9"/>
    <w:rsid w:val="00947D0F"/>
    <w:rsid w:val="009500D2"/>
    <w:rsid w:val="00951389"/>
    <w:rsid w:val="00951B44"/>
    <w:rsid w:val="00953143"/>
    <w:rsid w:val="00953C06"/>
    <w:rsid w:val="00953E85"/>
    <w:rsid w:val="00954C8D"/>
    <w:rsid w:val="00954E1D"/>
    <w:rsid w:val="009554DA"/>
    <w:rsid w:val="009559B6"/>
    <w:rsid w:val="009560E2"/>
    <w:rsid w:val="00956F25"/>
    <w:rsid w:val="00957035"/>
    <w:rsid w:val="0096021B"/>
    <w:rsid w:val="009604B6"/>
    <w:rsid w:val="00960A9B"/>
    <w:rsid w:val="00961263"/>
    <w:rsid w:val="00963F80"/>
    <w:rsid w:val="00963FDC"/>
    <w:rsid w:val="009642EE"/>
    <w:rsid w:val="00970409"/>
    <w:rsid w:val="00970F5F"/>
    <w:rsid w:val="009710FE"/>
    <w:rsid w:val="00971238"/>
    <w:rsid w:val="009722BC"/>
    <w:rsid w:val="00972557"/>
    <w:rsid w:val="009729F3"/>
    <w:rsid w:val="00972D5F"/>
    <w:rsid w:val="00974599"/>
    <w:rsid w:val="00974BAB"/>
    <w:rsid w:val="00974FEC"/>
    <w:rsid w:val="0097507A"/>
    <w:rsid w:val="00975087"/>
    <w:rsid w:val="00975256"/>
    <w:rsid w:val="009765FE"/>
    <w:rsid w:val="00976DD9"/>
    <w:rsid w:val="00976FF0"/>
    <w:rsid w:val="00977011"/>
    <w:rsid w:val="009770C5"/>
    <w:rsid w:val="00977559"/>
    <w:rsid w:val="00977F68"/>
    <w:rsid w:val="00981D7E"/>
    <w:rsid w:val="00982BE6"/>
    <w:rsid w:val="00983AE6"/>
    <w:rsid w:val="00984087"/>
    <w:rsid w:val="0098418E"/>
    <w:rsid w:val="00984319"/>
    <w:rsid w:val="0098452D"/>
    <w:rsid w:val="009851E6"/>
    <w:rsid w:val="009853B4"/>
    <w:rsid w:val="00985456"/>
    <w:rsid w:val="00985C57"/>
    <w:rsid w:val="00985C91"/>
    <w:rsid w:val="00986E78"/>
    <w:rsid w:val="00987393"/>
    <w:rsid w:val="00987664"/>
    <w:rsid w:val="0098789E"/>
    <w:rsid w:val="00987DBC"/>
    <w:rsid w:val="009910D4"/>
    <w:rsid w:val="00991E82"/>
    <w:rsid w:val="009928A7"/>
    <w:rsid w:val="00992B5A"/>
    <w:rsid w:val="009936D4"/>
    <w:rsid w:val="009938F4"/>
    <w:rsid w:val="00993A5F"/>
    <w:rsid w:val="00993E38"/>
    <w:rsid w:val="009945EF"/>
    <w:rsid w:val="00994B84"/>
    <w:rsid w:val="00995910"/>
    <w:rsid w:val="00996448"/>
    <w:rsid w:val="0099698C"/>
    <w:rsid w:val="00996CC3"/>
    <w:rsid w:val="009A0737"/>
    <w:rsid w:val="009A1205"/>
    <w:rsid w:val="009A141D"/>
    <w:rsid w:val="009A17DA"/>
    <w:rsid w:val="009A1F21"/>
    <w:rsid w:val="009A3049"/>
    <w:rsid w:val="009A40A1"/>
    <w:rsid w:val="009A427C"/>
    <w:rsid w:val="009A42DB"/>
    <w:rsid w:val="009A47D8"/>
    <w:rsid w:val="009A55F1"/>
    <w:rsid w:val="009A6EA8"/>
    <w:rsid w:val="009A6FDC"/>
    <w:rsid w:val="009A773A"/>
    <w:rsid w:val="009B1413"/>
    <w:rsid w:val="009B19A7"/>
    <w:rsid w:val="009B2406"/>
    <w:rsid w:val="009B2690"/>
    <w:rsid w:val="009B28C9"/>
    <w:rsid w:val="009B2B07"/>
    <w:rsid w:val="009B2E00"/>
    <w:rsid w:val="009B320F"/>
    <w:rsid w:val="009B35B6"/>
    <w:rsid w:val="009B39BA"/>
    <w:rsid w:val="009B3CE6"/>
    <w:rsid w:val="009B3FE5"/>
    <w:rsid w:val="009B4034"/>
    <w:rsid w:val="009B40E4"/>
    <w:rsid w:val="009B446C"/>
    <w:rsid w:val="009B47A0"/>
    <w:rsid w:val="009C0681"/>
    <w:rsid w:val="009C0984"/>
    <w:rsid w:val="009C19DB"/>
    <w:rsid w:val="009C2C92"/>
    <w:rsid w:val="009C2D34"/>
    <w:rsid w:val="009C33E0"/>
    <w:rsid w:val="009C361F"/>
    <w:rsid w:val="009C37FB"/>
    <w:rsid w:val="009C390D"/>
    <w:rsid w:val="009C4E2E"/>
    <w:rsid w:val="009C5A8D"/>
    <w:rsid w:val="009C5A96"/>
    <w:rsid w:val="009C6437"/>
    <w:rsid w:val="009C68B5"/>
    <w:rsid w:val="009C6E38"/>
    <w:rsid w:val="009C7351"/>
    <w:rsid w:val="009D27DF"/>
    <w:rsid w:val="009D321A"/>
    <w:rsid w:val="009D430C"/>
    <w:rsid w:val="009D4324"/>
    <w:rsid w:val="009D5390"/>
    <w:rsid w:val="009D5750"/>
    <w:rsid w:val="009D778B"/>
    <w:rsid w:val="009E056B"/>
    <w:rsid w:val="009E140D"/>
    <w:rsid w:val="009E1886"/>
    <w:rsid w:val="009E19D6"/>
    <w:rsid w:val="009E1A24"/>
    <w:rsid w:val="009E2269"/>
    <w:rsid w:val="009E34AE"/>
    <w:rsid w:val="009E3771"/>
    <w:rsid w:val="009E3C67"/>
    <w:rsid w:val="009E3E11"/>
    <w:rsid w:val="009E4466"/>
    <w:rsid w:val="009E4552"/>
    <w:rsid w:val="009E5B3E"/>
    <w:rsid w:val="009E5F5D"/>
    <w:rsid w:val="009E6324"/>
    <w:rsid w:val="009E63A0"/>
    <w:rsid w:val="009E6726"/>
    <w:rsid w:val="009E6784"/>
    <w:rsid w:val="009E71CD"/>
    <w:rsid w:val="009F1021"/>
    <w:rsid w:val="009F1355"/>
    <w:rsid w:val="009F16C6"/>
    <w:rsid w:val="009F1A9C"/>
    <w:rsid w:val="009F213E"/>
    <w:rsid w:val="009F2984"/>
    <w:rsid w:val="009F2EEE"/>
    <w:rsid w:val="009F3397"/>
    <w:rsid w:val="009F37F4"/>
    <w:rsid w:val="009F4A70"/>
    <w:rsid w:val="009F5DBE"/>
    <w:rsid w:val="009F7465"/>
    <w:rsid w:val="009F74F0"/>
    <w:rsid w:val="009F79EA"/>
    <w:rsid w:val="00A00C23"/>
    <w:rsid w:val="00A010DF"/>
    <w:rsid w:val="00A02028"/>
    <w:rsid w:val="00A02530"/>
    <w:rsid w:val="00A02BB2"/>
    <w:rsid w:val="00A03564"/>
    <w:rsid w:val="00A03CAA"/>
    <w:rsid w:val="00A03E7E"/>
    <w:rsid w:val="00A066BC"/>
    <w:rsid w:val="00A06E71"/>
    <w:rsid w:val="00A10C61"/>
    <w:rsid w:val="00A11388"/>
    <w:rsid w:val="00A114F0"/>
    <w:rsid w:val="00A11B6D"/>
    <w:rsid w:val="00A11E5C"/>
    <w:rsid w:val="00A1238D"/>
    <w:rsid w:val="00A12753"/>
    <w:rsid w:val="00A12F34"/>
    <w:rsid w:val="00A143B3"/>
    <w:rsid w:val="00A14645"/>
    <w:rsid w:val="00A14CCC"/>
    <w:rsid w:val="00A15C3F"/>
    <w:rsid w:val="00A17F95"/>
    <w:rsid w:val="00A201EA"/>
    <w:rsid w:val="00A20399"/>
    <w:rsid w:val="00A20956"/>
    <w:rsid w:val="00A216DA"/>
    <w:rsid w:val="00A2193C"/>
    <w:rsid w:val="00A21C3C"/>
    <w:rsid w:val="00A21F0A"/>
    <w:rsid w:val="00A220A5"/>
    <w:rsid w:val="00A221B9"/>
    <w:rsid w:val="00A22B01"/>
    <w:rsid w:val="00A230CA"/>
    <w:rsid w:val="00A248A4"/>
    <w:rsid w:val="00A24B1A"/>
    <w:rsid w:val="00A25589"/>
    <w:rsid w:val="00A267C4"/>
    <w:rsid w:val="00A26D8A"/>
    <w:rsid w:val="00A2791D"/>
    <w:rsid w:val="00A27B05"/>
    <w:rsid w:val="00A30232"/>
    <w:rsid w:val="00A3072A"/>
    <w:rsid w:val="00A30939"/>
    <w:rsid w:val="00A30C2D"/>
    <w:rsid w:val="00A32114"/>
    <w:rsid w:val="00A34835"/>
    <w:rsid w:val="00A3551F"/>
    <w:rsid w:val="00A36904"/>
    <w:rsid w:val="00A36C64"/>
    <w:rsid w:val="00A36EB6"/>
    <w:rsid w:val="00A37174"/>
    <w:rsid w:val="00A40062"/>
    <w:rsid w:val="00A40755"/>
    <w:rsid w:val="00A41979"/>
    <w:rsid w:val="00A41FCF"/>
    <w:rsid w:val="00A42800"/>
    <w:rsid w:val="00A428AF"/>
    <w:rsid w:val="00A4299D"/>
    <w:rsid w:val="00A43088"/>
    <w:rsid w:val="00A43C89"/>
    <w:rsid w:val="00A44F5A"/>
    <w:rsid w:val="00A45E2A"/>
    <w:rsid w:val="00A461CB"/>
    <w:rsid w:val="00A46777"/>
    <w:rsid w:val="00A475AF"/>
    <w:rsid w:val="00A50332"/>
    <w:rsid w:val="00A50984"/>
    <w:rsid w:val="00A50D0F"/>
    <w:rsid w:val="00A50F93"/>
    <w:rsid w:val="00A51D79"/>
    <w:rsid w:val="00A5258B"/>
    <w:rsid w:val="00A52A5F"/>
    <w:rsid w:val="00A539E5"/>
    <w:rsid w:val="00A53A1E"/>
    <w:rsid w:val="00A54575"/>
    <w:rsid w:val="00A546BC"/>
    <w:rsid w:val="00A5484F"/>
    <w:rsid w:val="00A54BC0"/>
    <w:rsid w:val="00A557E4"/>
    <w:rsid w:val="00A558D6"/>
    <w:rsid w:val="00A56398"/>
    <w:rsid w:val="00A57E90"/>
    <w:rsid w:val="00A6191E"/>
    <w:rsid w:val="00A62393"/>
    <w:rsid w:val="00A62634"/>
    <w:rsid w:val="00A62DCC"/>
    <w:rsid w:val="00A633A8"/>
    <w:rsid w:val="00A63553"/>
    <w:rsid w:val="00A639F9"/>
    <w:rsid w:val="00A64B87"/>
    <w:rsid w:val="00A6503C"/>
    <w:rsid w:val="00A65608"/>
    <w:rsid w:val="00A65647"/>
    <w:rsid w:val="00A65883"/>
    <w:rsid w:val="00A65BCC"/>
    <w:rsid w:val="00A65F21"/>
    <w:rsid w:val="00A6782D"/>
    <w:rsid w:val="00A67DA3"/>
    <w:rsid w:val="00A7167A"/>
    <w:rsid w:val="00A7216F"/>
    <w:rsid w:val="00A72603"/>
    <w:rsid w:val="00A72D7A"/>
    <w:rsid w:val="00A730A4"/>
    <w:rsid w:val="00A73346"/>
    <w:rsid w:val="00A73E92"/>
    <w:rsid w:val="00A745A8"/>
    <w:rsid w:val="00A7487E"/>
    <w:rsid w:val="00A74BC2"/>
    <w:rsid w:val="00A7527B"/>
    <w:rsid w:val="00A75BD1"/>
    <w:rsid w:val="00A76AAA"/>
    <w:rsid w:val="00A77D44"/>
    <w:rsid w:val="00A803E0"/>
    <w:rsid w:val="00A81769"/>
    <w:rsid w:val="00A822B2"/>
    <w:rsid w:val="00A8239D"/>
    <w:rsid w:val="00A82CE4"/>
    <w:rsid w:val="00A831FF"/>
    <w:rsid w:val="00A8322C"/>
    <w:rsid w:val="00A8339E"/>
    <w:rsid w:val="00A83C6D"/>
    <w:rsid w:val="00A83FB2"/>
    <w:rsid w:val="00A84532"/>
    <w:rsid w:val="00A8608C"/>
    <w:rsid w:val="00A86A43"/>
    <w:rsid w:val="00A86B15"/>
    <w:rsid w:val="00A8714A"/>
    <w:rsid w:val="00A90245"/>
    <w:rsid w:val="00A90F51"/>
    <w:rsid w:val="00A91601"/>
    <w:rsid w:val="00A91FBA"/>
    <w:rsid w:val="00A93DF6"/>
    <w:rsid w:val="00A95A07"/>
    <w:rsid w:val="00A95A85"/>
    <w:rsid w:val="00A95F78"/>
    <w:rsid w:val="00A966B9"/>
    <w:rsid w:val="00A96AD6"/>
    <w:rsid w:val="00A96D50"/>
    <w:rsid w:val="00AA0E38"/>
    <w:rsid w:val="00AA1CF3"/>
    <w:rsid w:val="00AA1F8C"/>
    <w:rsid w:val="00AA235E"/>
    <w:rsid w:val="00AA2C64"/>
    <w:rsid w:val="00AA3126"/>
    <w:rsid w:val="00AA3784"/>
    <w:rsid w:val="00AA37C0"/>
    <w:rsid w:val="00AA3868"/>
    <w:rsid w:val="00AA4057"/>
    <w:rsid w:val="00AA4402"/>
    <w:rsid w:val="00AA4837"/>
    <w:rsid w:val="00AA53EC"/>
    <w:rsid w:val="00AA5A8E"/>
    <w:rsid w:val="00AA5F63"/>
    <w:rsid w:val="00AA6363"/>
    <w:rsid w:val="00AA7373"/>
    <w:rsid w:val="00AA7A40"/>
    <w:rsid w:val="00AB04F1"/>
    <w:rsid w:val="00AB0B3F"/>
    <w:rsid w:val="00AB10F6"/>
    <w:rsid w:val="00AB1A72"/>
    <w:rsid w:val="00AB26A0"/>
    <w:rsid w:val="00AB40D9"/>
    <w:rsid w:val="00AB45D9"/>
    <w:rsid w:val="00AB4D5D"/>
    <w:rsid w:val="00AB50CB"/>
    <w:rsid w:val="00AB56DE"/>
    <w:rsid w:val="00AB663A"/>
    <w:rsid w:val="00AB6CE6"/>
    <w:rsid w:val="00AC0972"/>
    <w:rsid w:val="00AC1BA1"/>
    <w:rsid w:val="00AC2056"/>
    <w:rsid w:val="00AC21C2"/>
    <w:rsid w:val="00AC2523"/>
    <w:rsid w:val="00AC275D"/>
    <w:rsid w:val="00AC3682"/>
    <w:rsid w:val="00AC43C3"/>
    <w:rsid w:val="00AC467F"/>
    <w:rsid w:val="00AC47BD"/>
    <w:rsid w:val="00AC4848"/>
    <w:rsid w:val="00AC499D"/>
    <w:rsid w:val="00AC5204"/>
    <w:rsid w:val="00AC5A72"/>
    <w:rsid w:val="00AC617A"/>
    <w:rsid w:val="00AC669D"/>
    <w:rsid w:val="00AC721C"/>
    <w:rsid w:val="00AC77BE"/>
    <w:rsid w:val="00AC79AC"/>
    <w:rsid w:val="00AD035D"/>
    <w:rsid w:val="00AD0A23"/>
    <w:rsid w:val="00AD157F"/>
    <w:rsid w:val="00AD1E01"/>
    <w:rsid w:val="00AD1F8C"/>
    <w:rsid w:val="00AD22CB"/>
    <w:rsid w:val="00AD26B4"/>
    <w:rsid w:val="00AD2866"/>
    <w:rsid w:val="00AD2CEF"/>
    <w:rsid w:val="00AD34AA"/>
    <w:rsid w:val="00AD369C"/>
    <w:rsid w:val="00AD3C90"/>
    <w:rsid w:val="00AD3CF8"/>
    <w:rsid w:val="00AD4673"/>
    <w:rsid w:val="00AD52B6"/>
    <w:rsid w:val="00AD52B7"/>
    <w:rsid w:val="00AD53F8"/>
    <w:rsid w:val="00AD5547"/>
    <w:rsid w:val="00AD5C3B"/>
    <w:rsid w:val="00AE01D2"/>
    <w:rsid w:val="00AE05A8"/>
    <w:rsid w:val="00AE1CF9"/>
    <w:rsid w:val="00AE20DC"/>
    <w:rsid w:val="00AE368D"/>
    <w:rsid w:val="00AE470F"/>
    <w:rsid w:val="00AE4C0A"/>
    <w:rsid w:val="00AE5D4D"/>
    <w:rsid w:val="00AE63E0"/>
    <w:rsid w:val="00AE6A56"/>
    <w:rsid w:val="00AE6C04"/>
    <w:rsid w:val="00AE7102"/>
    <w:rsid w:val="00AE735C"/>
    <w:rsid w:val="00AF0269"/>
    <w:rsid w:val="00AF0898"/>
    <w:rsid w:val="00AF0C86"/>
    <w:rsid w:val="00AF1374"/>
    <w:rsid w:val="00AF2379"/>
    <w:rsid w:val="00AF26B6"/>
    <w:rsid w:val="00AF339A"/>
    <w:rsid w:val="00AF3D9E"/>
    <w:rsid w:val="00AF3FB3"/>
    <w:rsid w:val="00AF4646"/>
    <w:rsid w:val="00AF5348"/>
    <w:rsid w:val="00AF5856"/>
    <w:rsid w:val="00AF5FAD"/>
    <w:rsid w:val="00AF60F7"/>
    <w:rsid w:val="00AF6779"/>
    <w:rsid w:val="00AF7035"/>
    <w:rsid w:val="00B002AF"/>
    <w:rsid w:val="00B01709"/>
    <w:rsid w:val="00B01E2E"/>
    <w:rsid w:val="00B02123"/>
    <w:rsid w:val="00B0278B"/>
    <w:rsid w:val="00B03E51"/>
    <w:rsid w:val="00B04963"/>
    <w:rsid w:val="00B04EB9"/>
    <w:rsid w:val="00B05CAD"/>
    <w:rsid w:val="00B06259"/>
    <w:rsid w:val="00B06EBD"/>
    <w:rsid w:val="00B07175"/>
    <w:rsid w:val="00B10EAF"/>
    <w:rsid w:val="00B11560"/>
    <w:rsid w:val="00B11F69"/>
    <w:rsid w:val="00B13DE5"/>
    <w:rsid w:val="00B13F1C"/>
    <w:rsid w:val="00B14546"/>
    <w:rsid w:val="00B14892"/>
    <w:rsid w:val="00B14A34"/>
    <w:rsid w:val="00B14C15"/>
    <w:rsid w:val="00B171E6"/>
    <w:rsid w:val="00B206D8"/>
    <w:rsid w:val="00B213C7"/>
    <w:rsid w:val="00B2190F"/>
    <w:rsid w:val="00B237D2"/>
    <w:rsid w:val="00B26B2B"/>
    <w:rsid w:val="00B303E1"/>
    <w:rsid w:val="00B30465"/>
    <w:rsid w:val="00B322B2"/>
    <w:rsid w:val="00B327A0"/>
    <w:rsid w:val="00B33981"/>
    <w:rsid w:val="00B34C48"/>
    <w:rsid w:val="00B36A64"/>
    <w:rsid w:val="00B37191"/>
    <w:rsid w:val="00B37401"/>
    <w:rsid w:val="00B37436"/>
    <w:rsid w:val="00B37615"/>
    <w:rsid w:val="00B377BE"/>
    <w:rsid w:val="00B37E0C"/>
    <w:rsid w:val="00B40562"/>
    <w:rsid w:val="00B420A0"/>
    <w:rsid w:val="00B42895"/>
    <w:rsid w:val="00B42CDE"/>
    <w:rsid w:val="00B44455"/>
    <w:rsid w:val="00B45195"/>
    <w:rsid w:val="00B45457"/>
    <w:rsid w:val="00B460FD"/>
    <w:rsid w:val="00B461AB"/>
    <w:rsid w:val="00B475D3"/>
    <w:rsid w:val="00B50294"/>
    <w:rsid w:val="00B502AF"/>
    <w:rsid w:val="00B51141"/>
    <w:rsid w:val="00B514B6"/>
    <w:rsid w:val="00B51B10"/>
    <w:rsid w:val="00B51F90"/>
    <w:rsid w:val="00B526F2"/>
    <w:rsid w:val="00B528A9"/>
    <w:rsid w:val="00B53E06"/>
    <w:rsid w:val="00B53EF6"/>
    <w:rsid w:val="00B541F5"/>
    <w:rsid w:val="00B54C49"/>
    <w:rsid w:val="00B54C6B"/>
    <w:rsid w:val="00B564B0"/>
    <w:rsid w:val="00B5654D"/>
    <w:rsid w:val="00B56665"/>
    <w:rsid w:val="00B57019"/>
    <w:rsid w:val="00B57122"/>
    <w:rsid w:val="00B57580"/>
    <w:rsid w:val="00B579A5"/>
    <w:rsid w:val="00B57E2A"/>
    <w:rsid w:val="00B57E7C"/>
    <w:rsid w:val="00B609C4"/>
    <w:rsid w:val="00B60BF2"/>
    <w:rsid w:val="00B60D1F"/>
    <w:rsid w:val="00B61843"/>
    <w:rsid w:val="00B61C5C"/>
    <w:rsid w:val="00B620C6"/>
    <w:rsid w:val="00B62961"/>
    <w:rsid w:val="00B6299F"/>
    <w:rsid w:val="00B63470"/>
    <w:rsid w:val="00B63948"/>
    <w:rsid w:val="00B63CBF"/>
    <w:rsid w:val="00B63F52"/>
    <w:rsid w:val="00B65D4A"/>
    <w:rsid w:val="00B66B78"/>
    <w:rsid w:val="00B70101"/>
    <w:rsid w:val="00B7019F"/>
    <w:rsid w:val="00B70201"/>
    <w:rsid w:val="00B71AB7"/>
    <w:rsid w:val="00B73544"/>
    <w:rsid w:val="00B73696"/>
    <w:rsid w:val="00B74BB3"/>
    <w:rsid w:val="00B764E4"/>
    <w:rsid w:val="00B804FC"/>
    <w:rsid w:val="00B80E9B"/>
    <w:rsid w:val="00B80F11"/>
    <w:rsid w:val="00B81B85"/>
    <w:rsid w:val="00B81D43"/>
    <w:rsid w:val="00B83B2F"/>
    <w:rsid w:val="00B84883"/>
    <w:rsid w:val="00B84DFF"/>
    <w:rsid w:val="00B84EE7"/>
    <w:rsid w:val="00B86420"/>
    <w:rsid w:val="00B86ACA"/>
    <w:rsid w:val="00B87473"/>
    <w:rsid w:val="00B904B1"/>
    <w:rsid w:val="00B908E3"/>
    <w:rsid w:val="00B90B39"/>
    <w:rsid w:val="00B920DF"/>
    <w:rsid w:val="00B9241E"/>
    <w:rsid w:val="00B92F0D"/>
    <w:rsid w:val="00B93B23"/>
    <w:rsid w:val="00B94232"/>
    <w:rsid w:val="00B95275"/>
    <w:rsid w:val="00B9541F"/>
    <w:rsid w:val="00BA14AC"/>
    <w:rsid w:val="00BA20F2"/>
    <w:rsid w:val="00BA2E41"/>
    <w:rsid w:val="00BA34B3"/>
    <w:rsid w:val="00BA3BB3"/>
    <w:rsid w:val="00BA3EC6"/>
    <w:rsid w:val="00BA486C"/>
    <w:rsid w:val="00BA56DA"/>
    <w:rsid w:val="00BA6057"/>
    <w:rsid w:val="00BA68CD"/>
    <w:rsid w:val="00BA7C12"/>
    <w:rsid w:val="00BB045A"/>
    <w:rsid w:val="00BB08B8"/>
    <w:rsid w:val="00BB0B54"/>
    <w:rsid w:val="00BB1386"/>
    <w:rsid w:val="00BB2DEC"/>
    <w:rsid w:val="00BB3527"/>
    <w:rsid w:val="00BB4061"/>
    <w:rsid w:val="00BB4DED"/>
    <w:rsid w:val="00BB4F1E"/>
    <w:rsid w:val="00BB502E"/>
    <w:rsid w:val="00BB50E0"/>
    <w:rsid w:val="00BC09AF"/>
    <w:rsid w:val="00BC15F2"/>
    <w:rsid w:val="00BC2440"/>
    <w:rsid w:val="00BC4027"/>
    <w:rsid w:val="00BC452F"/>
    <w:rsid w:val="00BC47BB"/>
    <w:rsid w:val="00BC4A2E"/>
    <w:rsid w:val="00BC4B0F"/>
    <w:rsid w:val="00BC5441"/>
    <w:rsid w:val="00BC5664"/>
    <w:rsid w:val="00BC5EF3"/>
    <w:rsid w:val="00BC6146"/>
    <w:rsid w:val="00BC7562"/>
    <w:rsid w:val="00BC75B4"/>
    <w:rsid w:val="00BC7E35"/>
    <w:rsid w:val="00BD120A"/>
    <w:rsid w:val="00BD154C"/>
    <w:rsid w:val="00BD1EEB"/>
    <w:rsid w:val="00BD2A11"/>
    <w:rsid w:val="00BD2CAD"/>
    <w:rsid w:val="00BD4A16"/>
    <w:rsid w:val="00BD580B"/>
    <w:rsid w:val="00BD6298"/>
    <w:rsid w:val="00BD6479"/>
    <w:rsid w:val="00BD65D9"/>
    <w:rsid w:val="00BD6EF9"/>
    <w:rsid w:val="00BD73C5"/>
    <w:rsid w:val="00BD754B"/>
    <w:rsid w:val="00BE2E7F"/>
    <w:rsid w:val="00BE2FF1"/>
    <w:rsid w:val="00BE3030"/>
    <w:rsid w:val="00BE438A"/>
    <w:rsid w:val="00BE50DD"/>
    <w:rsid w:val="00BE5419"/>
    <w:rsid w:val="00BE548A"/>
    <w:rsid w:val="00BE5883"/>
    <w:rsid w:val="00BE5A6D"/>
    <w:rsid w:val="00BE5D49"/>
    <w:rsid w:val="00BE7278"/>
    <w:rsid w:val="00BE76E2"/>
    <w:rsid w:val="00BF0C94"/>
    <w:rsid w:val="00BF1A64"/>
    <w:rsid w:val="00BF2154"/>
    <w:rsid w:val="00BF2CA4"/>
    <w:rsid w:val="00BF3930"/>
    <w:rsid w:val="00BF4EDB"/>
    <w:rsid w:val="00BF7199"/>
    <w:rsid w:val="00BF7253"/>
    <w:rsid w:val="00BF75F5"/>
    <w:rsid w:val="00C007CE"/>
    <w:rsid w:val="00C011BA"/>
    <w:rsid w:val="00C01511"/>
    <w:rsid w:val="00C01A1E"/>
    <w:rsid w:val="00C01AD8"/>
    <w:rsid w:val="00C02061"/>
    <w:rsid w:val="00C02E25"/>
    <w:rsid w:val="00C03261"/>
    <w:rsid w:val="00C040F8"/>
    <w:rsid w:val="00C042F9"/>
    <w:rsid w:val="00C04636"/>
    <w:rsid w:val="00C04A33"/>
    <w:rsid w:val="00C05340"/>
    <w:rsid w:val="00C05704"/>
    <w:rsid w:val="00C0602A"/>
    <w:rsid w:val="00C06304"/>
    <w:rsid w:val="00C06642"/>
    <w:rsid w:val="00C06934"/>
    <w:rsid w:val="00C11060"/>
    <w:rsid w:val="00C1106D"/>
    <w:rsid w:val="00C11521"/>
    <w:rsid w:val="00C1209E"/>
    <w:rsid w:val="00C12589"/>
    <w:rsid w:val="00C12822"/>
    <w:rsid w:val="00C132C9"/>
    <w:rsid w:val="00C13518"/>
    <w:rsid w:val="00C13BBD"/>
    <w:rsid w:val="00C13D75"/>
    <w:rsid w:val="00C13F8B"/>
    <w:rsid w:val="00C14284"/>
    <w:rsid w:val="00C16625"/>
    <w:rsid w:val="00C16A83"/>
    <w:rsid w:val="00C17C1A"/>
    <w:rsid w:val="00C201F5"/>
    <w:rsid w:val="00C206D8"/>
    <w:rsid w:val="00C20CDB"/>
    <w:rsid w:val="00C20CE8"/>
    <w:rsid w:val="00C20F95"/>
    <w:rsid w:val="00C22320"/>
    <w:rsid w:val="00C234DA"/>
    <w:rsid w:val="00C23C72"/>
    <w:rsid w:val="00C23D53"/>
    <w:rsid w:val="00C2411A"/>
    <w:rsid w:val="00C24E36"/>
    <w:rsid w:val="00C2505F"/>
    <w:rsid w:val="00C254E4"/>
    <w:rsid w:val="00C2573A"/>
    <w:rsid w:val="00C2626D"/>
    <w:rsid w:val="00C2723F"/>
    <w:rsid w:val="00C30080"/>
    <w:rsid w:val="00C30997"/>
    <w:rsid w:val="00C30D4E"/>
    <w:rsid w:val="00C30FE2"/>
    <w:rsid w:val="00C314B9"/>
    <w:rsid w:val="00C320A4"/>
    <w:rsid w:val="00C32239"/>
    <w:rsid w:val="00C32363"/>
    <w:rsid w:val="00C32405"/>
    <w:rsid w:val="00C329BE"/>
    <w:rsid w:val="00C32F63"/>
    <w:rsid w:val="00C3307F"/>
    <w:rsid w:val="00C33C71"/>
    <w:rsid w:val="00C349D2"/>
    <w:rsid w:val="00C3517A"/>
    <w:rsid w:val="00C355C9"/>
    <w:rsid w:val="00C35900"/>
    <w:rsid w:val="00C36E90"/>
    <w:rsid w:val="00C37BA1"/>
    <w:rsid w:val="00C400F3"/>
    <w:rsid w:val="00C420D6"/>
    <w:rsid w:val="00C424A6"/>
    <w:rsid w:val="00C4279B"/>
    <w:rsid w:val="00C43A58"/>
    <w:rsid w:val="00C43F2C"/>
    <w:rsid w:val="00C44D6D"/>
    <w:rsid w:val="00C460B3"/>
    <w:rsid w:val="00C4623C"/>
    <w:rsid w:val="00C46456"/>
    <w:rsid w:val="00C46935"/>
    <w:rsid w:val="00C46E89"/>
    <w:rsid w:val="00C4764B"/>
    <w:rsid w:val="00C47A41"/>
    <w:rsid w:val="00C50418"/>
    <w:rsid w:val="00C505F7"/>
    <w:rsid w:val="00C508F5"/>
    <w:rsid w:val="00C50BA1"/>
    <w:rsid w:val="00C50FE0"/>
    <w:rsid w:val="00C510A5"/>
    <w:rsid w:val="00C510AB"/>
    <w:rsid w:val="00C517E1"/>
    <w:rsid w:val="00C52C1F"/>
    <w:rsid w:val="00C5393E"/>
    <w:rsid w:val="00C53C28"/>
    <w:rsid w:val="00C543B2"/>
    <w:rsid w:val="00C560A4"/>
    <w:rsid w:val="00C579F9"/>
    <w:rsid w:val="00C6106F"/>
    <w:rsid w:val="00C619B1"/>
    <w:rsid w:val="00C61AA3"/>
    <w:rsid w:val="00C61F86"/>
    <w:rsid w:val="00C62BEF"/>
    <w:rsid w:val="00C62FB5"/>
    <w:rsid w:val="00C63547"/>
    <w:rsid w:val="00C63660"/>
    <w:rsid w:val="00C6387E"/>
    <w:rsid w:val="00C63A56"/>
    <w:rsid w:val="00C63EE9"/>
    <w:rsid w:val="00C65B84"/>
    <w:rsid w:val="00C66305"/>
    <w:rsid w:val="00C66917"/>
    <w:rsid w:val="00C66DE6"/>
    <w:rsid w:val="00C677C0"/>
    <w:rsid w:val="00C7004E"/>
    <w:rsid w:val="00C70FBC"/>
    <w:rsid w:val="00C7184D"/>
    <w:rsid w:val="00C7248F"/>
    <w:rsid w:val="00C746E9"/>
    <w:rsid w:val="00C759F8"/>
    <w:rsid w:val="00C7632E"/>
    <w:rsid w:val="00C764F7"/>
    <w:rsid w:val="00C774B1"/>
    <w:rsid w:val="00C776AD"/>
    <w:rsid w:val="00C80623"/>
    <w:rsid w:val="00C80709"/>
    <w:rsid w:val="00C80A40"/>
    <w:rsid w:val="00C80C25"/>
    <w:rsid w:val="00C8128E"/>
    <w:rsid w:val="00C8194E"/>
    <w:rsid w:val="00C8198C"/>
    <w:rsid w:val="00C82644"/>
    <w:rsid w:val="00C8328D"/>
    <w:rsid w:val="00C84F87"/>
    <w:rsid w:val="00C85A09"/>
    <w:rsid w:val="00C87A38"/>
    <w:rsid w:val="00C91881"/>
    <w:rsid w:val="00C921ED"/>
    <w:rsid w:val="00C92DAE"/>
    <w:rsid w:val="00C93FE4"/>
    <w:rsid w:val="00C9455C"/>
    <w:rsid w:val="00C948B8"/>
    <w:rsid w:val="00C94C14"/>
    <w:rsid w:val="00C95765"/>
    <w:rsid w:val="00C95EF2"/>
    <w:rsid w:val="00C9662C"/>
    <w:rsid w:val="00C96B0D"/>
    <w:rsid w:val="00C96CF3"/>
    <w:rsid w:val="00C96D37"/>
    <w:rsid w:val="00C9747F"/>
    <w:rsid w:val="00CA1231"/>
    <w:rsid w:val="00CA185B"/>
    <w:rsid w:val="00CA1C18"/>
    <w:rsid w:val="00CA3F48"/>
    <w:rsid w:val="00CA44D2"/>
    <w:rsid w:val="00CA4F9F"/>
    <w:rsid w:val="00CA5A0A"/>
    <w:rsid w:val="00CA5B81"/>
    <w:rsid w:val="00CA5C5B"/>
    <w:rsid w:val="00CA5D25"/>
    <w:rsid w:val="00CA5D3D"/>
    <w:rsid w:val="00CA6F91"/>
    <w:rsid w:val="00CA7034"/>
    <w:rsid w:val="00CA776D"/>
    <w:rsid w:val="00CA77E7"/>
    <w:rsid w:val="00CA7A69"/>
    <w:rsid w:val="00CB064D"/>
    <w:rsid w:val="00CB150F"/>
    <w:rsid w:val="00CB1F20"/>
    <w:rsid w:val="00CB20E5"/>
    <w:rsid w:val="00CB2602"/>
    <w:rsid w:val="00CB2BE3"/>
    <w:rsid w:val="00CB2D9E"/>
    <w:rsid w:val="00CB368C"/>
    <w:rsid w:val="00CB4663"/>
    <w:rsid w:val="00CB48AE"/>
    <w:rsid w:val="00CB4D30"/>
    <w:rsid w:val="00CB4FDF"/>
    <w:rsid w:val="00CB5CD8"/>
    <w:rsid w:val="00CB601A"/>
    <w:rsid w:val="00CB65B1"/>
    <w:rsid w:val="00CB6641"/>
    <w:rsid w:val="00CB6A40"/>
    <w:rsid w:val="00CB6E5D"/>
    <w:rsid w:val="00CB7EC3"/>
    <w:rsid w:val="00CC1AF1"/>
    <w:rsid w:val="00CC2673"/>
    <w:rsid w:val="00CC3BB4"/>
    <w:rsid w:val="00CC53A7"/>
    <w:rsid w:val="00CC5787"/>
    <w:rsid w:val="00CC6D45"/>
    <w:rsid w:val="00CC704E"/>
    <w:rsid w:val="00CC7ACC"/>
    <w:rsid w:val="00CC7EA2"/>
    <w:rsid w:val="00CD0383"/>
    <w:rsid w:val="00CD0875"/>
    <w:rsid w:val="00CD0B76"/>
    <w:rsid w:val="00CD0F15"/>
    <w:rsid w:val="00CD155B"/>
    <w:rsid w:val="00CD166F"/>
    <w:rsid w:val="00CD177F"/>
    <w:rsid w:val="00CD22C6"/>
    <w:rsid w:val="00CD302F"/>
    <w:rsid w:val="00CD393C"/>
    <w:rsid w:val="00CD3B35"/>
    <w:rsid w:val="00CD434E"/>
    <w:rsid w:val="00CD4C08"/>
    <w:rsid w:val="00CD5B60"/>
    <w:rsid w:val="00CD7029"/>
    <w:rsid w:val="00CD7DB9"/>
    <w:rsid w:val="00CD7E03"/>
    <w:rsid w:val="00CE077F"/>
    <w:rsid w:val="00CE0B90"/>
    <w:rsid w:val="00CE1C59"/>
    <w:rsid w:val="00CE39D6"/>
    <w:rsid w:val="00CE4ABA"/>
    <w:rsid w:val="00CE534F"/>
    <w:rsid w:val="00CE5D04"/>
    <w:rsid w:val="00CE671B"/>
    <w:rsid w:val="00CE67E8"/>
    <w:rsid w:val="00CE7418"/>
    <w:rsid w:val="00CF29BA"/>
    <w:rsid w:val="00CF2F4A"/>
    <w:rsid w:val="00CF4470"/>
    <w:rsid w:val="00CF4AC5"/>
    <w:rsid w:val="00CF4DB5"/>
    <w:rsid w:val="00CF5F31"/>
    <w:rsid w:val="00CF634B"/>
    <w:rsid w:val="00D00AB0"/>
    <w:rsid w:val="00D01853"/>
    <w:rsid w:val="00D023D2"/>
    <w:rsid w:val="00D02930"/>
    <w:rsid w:val="00D03972"/>
    <w:rsid w:val="00D04410"/>
    <w:rsid w:val="00D047F6"/>
    <w:rsid w:val="00D06E19"/>
    <w:rsid w:val="00D07C55"/>
    <w:rsid w:val="00D1019E"/>
    <w:rsid w:val="00D107BA"/>
    <w:rsid w:val="00D1137F"/>
    <w:rsid w:val="00D113D8"/>
    <w:rsid w:val="00D1175E"/>
    <w:rsid w:val="00D117AA"/>
    <w:rsid w:val="00D11D4A"/>
    <w:rsid w:val="00D13759"/>
    <w:rsid w:val="00D13AFF"/>
    <w:rsid w:val="00D13DDC"/>
    <w:rsid w:val="00D1478E"/>
    <w:rsid w:val="00D14D41"/>
    <w:rsid w:val="00D15C44"/>
    <w:rsid w:val="00D15FA8"/>
    <w:rsid w:val="00D16BC6"/>
    <w:rsid w:val="00D17258"/>
    <w:rsid w:val="00D17498"/>
    <w:rsid w:val="00D17857"/>
    <w:rsid w:val="00D17939"/>
    <w:rsid w:val="00D179C2"/>
    <w:rsid w:val="00D20DEB"/>
    <w:rsid w:val="00D2158E"/>
    <w:rsid w:val="00D22517"/>
    <w:rsid w:val="00D226DD"/>
    <w:rsid w:val="00D229BE"/>
    <w:rsid w:val="00D22BA1"/>
    <w:rsid w:val="00D22D5B"/>
    <w:rsid w:val="00D22EAB"/>
    <w:rsid w:val="00D231C4"/>
    <w:rsid w:val="00D24057"/>
    <w:rsid w:val="00D24D44"/>
    <w:rsid w:val="00D24EE6"/>
    <w:rsid w:val="00D27569"/>
    <w:rsid w:val="00D277E5"/>
    <w:rsid w:val="00D27FF5"/>
    <w:rsid w:val="00D30DDB"/>
    <w:rsid w:val="00D30F1C"/>
    <w:rsid w:val="00D314ED"/>
    <w:rsid w:val="00D317F7"/>
    <w:rsid w:val="00D32839"/>
    <w:rsid w:val="00D32E3A"/>
    <w:rsid w:val="00D340E5"/>
    <w:rsid w:val="00D35073"/>
    <w:rsid w:val="00D353A2"/>
    <w:rsid w:val="00D367D5"/>
    <w:rsid w:val="00D37051"/>
    <w:rsid w:val="00D371E7"/>
    <w:rsid w:val="00D37294"/>
    <w:rsid w:val="00D402B4"/>
    <w:rsid w:val="00D421E9"/>
    <w:rsid w:val="00D42F3D"/>
    <w:rsid w:val="00D43C2D"/>
    <w:rsid w:val="00D442A2"/>
    <w:rsid w:val="00D44428"/>
    <w:rsid w:val="00D448B7"/>
    <w:rsid w:val="00D45008"/>
    <w:rsid w:val="00D46855"/>
    <w:rsid w:val="00D4697A"/>
    <w:rsid w:val="00D46DD8"/>
    <w:rsid w:val="00D46E14"/>
    <w:rsid w:val="00D47448"/>
    <w:rsid w:val="00D47A5F"/>
    <w:rsid w:val="00D5105C"/>
    <w:rsid w:val="00D513FF"/>
    <w:rsid w:val="00D52401"/>
    <w:rsid w:val="00D531A5"/>
    <w:rsid w:val="00D53793"/>
    <w:rsid w:val="00D538A5"/>
    <w:rsid w:val="00D538AE"/>
    <w:rsid w:val="00D53D98"/>
    <w:rsid w:val="00D54497"/>
    <w:rsid w:val="00D544D2"/>
    <w:rsid w:val="00D54989"/>
    <w:rsid w:val="00D55F1A"/>
    <w:rsid w:val="00D56014"/>
    <w:rsid w:val="00D56B83"/>
    <w:rsid w:val="00D57054"/>
    <w:rsid w:val="00D571A9"/>
    <w:rsid w:val="00D5780A"/>
    <w:rsid w:val="00D57AD2"/>
    <w:rsid w:val="00D60767"/>
    <w:rsid w:val="00D607D6"/>
    <w:rsid w:val="00D60AA2"/>
    <w:rsid w:val="00D60BD5"/>
    <w:rsid w:val="00D61C49"/>
    <w:rsid w:val="00D61CDF"/>
    <w:rsid w:val="00D6207F"/>
    <w:rsid w:val="00D621C7"/>
    <w:rsid w:val="00D6229E"/>
    <w:rsid w:val="00D62CA2"/>
    <w:rsid w:val="00D62E8E"/>
    <w:rsid w:val="00D631CE"/>
    <w:rsid w:val="00D631D0"/>
    <w:rsid w:val="00D63EBC"/>
    <w:rsid w:val="00D649A9"/>
    <w:rsid w:val="00D65D84"/>
    <w:rsid w:val="00D66742"/>
    <w:rsid w:val="00D667AB"/>
    <w:rsid w:val="00D66D0D"/>
    <w:rsid w:val="00D6725D"/>
    <w:rsid w:val="00D678FF"/>
    <w:rsid w:val="00D67EB9"/>
    <w:rsid w:val="00D70437"/>
    <w:rsid w:val="00D706C1"/>
    <w:rsid w:val="00D709E3"/>
    <w:rsid w:val="00D71348"/>
    <w:rsid w:val="00D71580"/>
    <w:rsid w:val="00D716CC"/>
    <w:rsid w:val="00D71B05"/>
    <w:rsid w:val="00D7235E"/>
    <w:rsid w:val="00D724AB"/>
    <w:rsid w:val="00D7277A"/>
    <w:rsid w:val="00D73900"/>
    <w:rsid w:val="00D75844"/>
    <w:rsid w:val="00D7643C"/>
    <w:rsid w:val="00D76D35"/>
    <w:rsid w:val="00D76DA6"/>
    <w:rsid w:val="00D76EBF"/>
    <w:rsid w:val="00D80647"/>
    <w:rsid w:val="00D8079F"/>
    <w:rsid w:val="00D80AFD"/>
    <w:rsid w:val="00D80B70"/>
    <w:rsid w:val="00D82FDB"/>
    <w:rsid w:val="00D83194"/>
    <w:rsid w:val="00D83B80"/>
    <w:rsid w:val="00D842EA"/>
    <w:rsid w:val="00D85DFC"/>
    <w:rsid w:val="00D86CCA"/>
    <w:rsid w:val="00D86F7E"/>
    <w:rsid w:val="00D90ABB"/>
    <w:rsid w:val="00D919FD"/>
    <w:rsid w:val="00D92B09"/>
    <w:rsid w:val="00D9489E"/>
    <w:rsid w:val="00D94B6C"/>
    <w:rsid w:val="00D94D44"/>
    <w:rsid w:val="00D95353"/>
    <w:rsid w:val="00D95C8E"/>
    <w:rsid w:val="00D95EFE"/>
    <w:rsid w:val="00D965E3"/>
    <w:rsid w:val="00D97AFB"/>
    <w:rsid w:val="00DA1262"/>
    <w:rsid w:val="00DA1BC9"/>
    <w:rsid w:val="00DA20A9"/>
    <w:rsid w:val="00DA2BD5"/>
    <w:rsid w:val="00DA53DF"/>
    <w:rsid w:val="00DA632C"/>
    <w:rsid w:val="00DA676F"/>
    <w:rsid w:val="00DA7461"/>
    <w:rsid w:val="00DB0842"/>
    <w:rsid w:val="00DB0DFB"/>
    <w:rsid w:val="00DB1D55"/>
    <w:rsid w:val="00DB352D"/>
    <w:rsid w:val="00DB618A"/>
    <w:rsid w:val="00DB64D5"/>
    <w:rsid w:val="00DC08F1"/>
    <w:rsid w:val="00DC0A41"/>
    <w:rsid w:val="00DC0A7F"/>
    <w:rsid w:val="00DC1694"/>
    <w:rsid w:val="00DC2C2A"/>
    <w:rsid w:val="00DC52AC"/>
    <w:rsid w:val="00DC5CA7"/>
    <w:rsid w:val="00DC778C"/>
    <w:rsid w:val="00DC7DA5"/>
    <w:rsid w:val="00DD0305"/>
    <w:rsid w:val="00DD0D15"/>
    <w:rsid w:val="00DD1108"/>
    <w:rsid w:val="00DD1704"/>
    <w:rsid w:val="00DD1DFC"/>
    <w:rsid w:val="00DD2A9A"/>
    <w:rsid w:val="00DD5684"/>
    <w:rsid w:val="00DD64C3"/>
    <w:rsid w:val="00DD6B88"/>
    <w:rsid w:val="00DD6DCF"/>
    <w:rsid w:val="00DD72C4"/>
    <w:rsid w:val="00DE059A"/>
    <w:rsid w:val="00DE1108"/>
    <w:rsid w:val="00DE11F2"/>
    <w:rsid w:val="00DE15ED"/>
    <w:rsid w:val="00DE1D3D"/>
    <w:rsid w:val="00DE2011"/>
    <w:rsid w:val="00DE26A8"/>
    <w:rsid w:val="00DE28A4"/>
    <w:rsid w:val="00DE2E10"/>
    <w:rsid w:val="00DE367B"/>
    <w:rsid w:val="00DE608F"/>
    <w:rsid w:val="00DE663C"/>
    <w:rsid w:val="00DE72CD"/>
    <w:rsid w:val="00DF0528"/>
    <w:rsid w:val="00DF1794"/>
    <w:rsid w:val="00DF2865"/>
    <w:rsid w:val="00DF49E9"/>
    <w:rsid w:val="00DF4CFA"/>
    <w:rsid w:val="00DF5B18"/>
    <w:rsid w:val="00DF5EE0"/>
    <w:rsid w:val="00E01688"/>
    <w:rsid w:val="00E019E2"/>
    <w:rsid w:val="00E0265F"/>
    <w:rsid w:val="00E02742"/>
    <w:rsid w:val="00E028FA"/>
    <w:rsid w:val="00E02D47"/>
    <w:rsid w:val="00E036C3"/>
    <w:rsid w:val="00E039DC"/>
    <w:rsid w:val="00E04613"/>
    <w:rsid w:val="00E04B3A"/>
    <w:rsid w:val="00E04D7F"/>
    <w:rsid w:val="00E0537C"/>
    <w:rsid w:val="00E057A0"/>
    <w:rsid w:val="00E066C9"/>
    <w:rsid w:val="00E06908"/>
    <w:rsid w:val="00E073FD"/>
    <w:rsid w:val="00E07852"/>
    <w:rsid w:val="00E078EB"/>
    <w:rsid w:val="00E105A0"/>
    <w:rsid w:val="00E10AB5"/>
    <w:rsid w:val="00E12373"/>
    <w:rsid w:val="00E12EF5"/>
    <w:rsid w:val="00E14E18"/>
    <w:rsid w:val="00E157D4"/>
    <w:rsid w:val="00E15DF0"/>
    <w:rsid w:val="00E1616E"/>
    <w:rsid w:val="00E16740"/>
    <w:rsid w:val="00E16DD7"/>
    <w:rsid w:val="00E16E45"/>
    <w:rsid w:val="00E16FE7"/>
    <w:rsid w:val="00E17345"/>
    <w:rsid w:val="00E179D8"/>
    <w:rsid w:val="00E17D4C"/>
    <w:rsid w:val="00E206A4"/>
    <w:rsid w:val="00E20FE9"/>
    <w:rsid w:val="00E21353"/>
    <w:rsid w:val="00E21820"/>
    <w:rsid w:val="00E21B9C"/>
    <w:rsid w:val="00E2238A"/>
    <w:rsid w:val="00E22704"/>
    <w:rsid w:val="00E22D3A"/>
    <w:rsid w:val="00E22D49"/>
    <w:rsid w:val="00E23578"/>
    <w:rsid w:val="00E23C03"/>
    <w:rsid w:val="00E23EAA"/>
    <w:rsid w:val="00E25A34"/>
    <w:rsid w:val="00E27322"/>
    <w:rsid w:val="00E27D93"/>
    <w:rsid w:val="00E30E40"/>
    <w:rsid w:val="00E32BCD"/>
    <w:rsid w:val="00E33BF7"/>
    <w:rsid w:val="00E34698"/>
    <w:rsid w:val="00E3528D"/>
    <w:rsid w:val="00E4008A"/>
    <w:rsid w:val="00E40316"/>
    <w:rsid w:val="00E40542"/>
    <w:rsid w:val="00E40B9C"/>
    <w:rsid w:val="00E41A84"/>
    <w:rsid w:val="00E427C6"/>
    <w:rsid w:val="00E42B0F"/>
    <w:rsid w:val="00E43599"/>
    <w:rsid w:val="00E44EBA"/>
    <w:rsid w:val="00E46866"/>
    <w:rsid w:val="00E4693F"/>
    <w:rsid w:val="00E46F66"/>
    <w:rsid w:val="00E478FF"/>
    <w:rsid w:val="00E47C9D"/>
    <w:rsid w:val="00E47FA9"/>
    <w:rsid w:val="00E50B37"/>
    <w:rsid w:val="00E50C43"/>
    <w:rsid w:val="00E5106C"/>
    <w:rsid w:val="00E51AD9"/>
    <w:rsid w:val="00E52C10"/>
    <w:rsid w:val="00E53561"/>
    <w:rsid w:val="00E54ADD"/>
    <w:rsid w:val="00E554C6"/>
    <w:rsid w:val="00E557A3"/>
    <w:rsid w:val="00E567F3"/>
    <w:rsid w:val="00E5744E"/>
    <w:rsid w:val="00E574AB"/>
    <w:rsid w:val="00E576EF"/>
    <w:rsid w:val="00E60D10"/>
    <w:rsid w:val="00E61072"/>
    <w:rsid w:val="00E61BE1"/>
    <w:rsid w:val="00E61CEB"/>
    <w:rsid w:val="00E621C5"/>
    <w:rsid w:val="00E6281A"/>
    <w:rsid w:val="00E62A5E"/>
    <w:rsid w:val="00E62D70"/>
    <w:rsid w:val="00E63AF2"/>
    <w:rsid w:val="00E64177"/>
    <w:rsid w:val="00E64642"/>
    <w:rsid w:val="00E647F4"/>
    <w:rsid w:val="00E6503D"/>
    <w:rsid w:val="00E660D7"/>
    <w:rsid w:val="00E6649B"/>
    <w:rsid w:val="00E66FFF"/>
    <w:rsid w:val="00E67788"/>
    <w:rsid w:val="00E713C5"/>
    <w:rsid w:val="00E71516"/>
    <w:rsid w:val="00E72597"/>
    <w:rsid w:val="00E72FED"/>
    <w:rsid w:val="00E75F0A"/>
    <w:rsid w:val="00E8167E"/>
    <w:rsid w:val="00E82FA6"/>
    <w:rsid w:val="00E830ED"/>
    <w:rsid w:val="00E8351E"/>
    <w:rsid w:val="00E83703"/>
    <w:rsid w:val="00E8388D"/>
    <w:rsid w:val="00E838E7"/>
    <w:rsid w:val="00E83A40"/>
    <w:rsid w:val="00E83C97"/>
    <w:rsid w:val="00E84324"/>
    <w:rsid w:val="00E84FF2"/>
    <w:rsid w:val="00E850A3"/>
    <w:rsid w:val="00E85257"/>
    <w:rsid w:val="00E859D0"/>
    <w:rsid w:val="00E86144"/>
    <w:rsid w:val="00E86B81"/>
    <w:rsid w:val="00E86F13"/>
    <w:rsid w:val="00E87A26"/>
    <w:rsid w:val="00E901DB"/>
    <w:rsid w:val="00E90CDF"/>
    <w:rsid w:val="00E918BF"/>
    <w:rsid w:val="00E91AD4"/>
    <w:rsid w:val="00E92BBC"/>
    <w:rsid w:val="00E95322"/>
    <w:rsid w:val="00E95933"/>
    <w:rsid w:val="00E965FF"/>
    <w:rsid w:val="00E97617"/>
    <w:rsid w:val="00E97A99"/>
    <w:rsid w:val="00E97BEB"/>
    <w:rsid w:val="00EA05EF"/>
    <w:rsid w:val="00EA3359"/>
    <w:rsid w:val="00EA3C4E"/>
    <w:rsid w:val="00EA463F"/>
    <w:rsid w:val="00EA4B26"/>
    <w:rsid w:val="00EA4E9B"/>
    <w:rsid w:val="00EA4E9E"/>
    <w:rsid w:val="00EA5320"/>
    <w:rsid w:val="00EA5522"/>
    <w:rsid w:val="00EA5978"/>
    <w:rsid w:val="00EA5C24"/>
    <w:rsid w:val="00EA73E5"/>
    <w:rsid w:val="00EB0455"/>
    <w:rsid w:val="00EB04EB"/>
    <w:rsid w:val="00EB1339"/>
    <w:rsid w:val="00EB301F"/>
    <w:rsid w:val="00EB32AF"/>
    <w:rsid w:val="00EB32FF"/>
    <w:rsid w:val="00EB36DE"/>
    <w:rsid w:val="00EB3D46"/>
    <w:rsid w:val="00EB45AF"/>
    <w:rsid w:val="00EB5C58"/>
    <w:rsid w:val="00EB5D13"/>
    <w:rsid w:val="00EB5FA9"/>
    <w:rsid w:val="00EB6B04"/>
    <w:rsid w:val="00EC030D"/>
    <w:rsid w:val="00EC0318"/>
    <w:rsid w:val="00EC0537"/>
    <w:rsid w:val="00EC1874"/>
    <w:rsid w:val="00EC224E"/>
    <w:rsid w:val="00EC2992"/>
    <w:rsid w:val="00EC2DC7"/>
    <w:rsid w:val="00EC34AA"/>
    <w:rsid w:val="00EC36A4"/>
    <w:rsid w:val="00EC4061"/>
    <w:rsid w:val="00EC5721"/>
    <w:rsid w:val="00ED04FB"/>
    <w:rsid w:val="00ED1345"/>
    <w:rsid w:val="00ED1824"/>
    <w:rsid w:val="00ED1A6F"/>
    <w:rsid w:val="00ED2F09"/>
    <w:rsid w:val="00ED356E"/>
    <w:rsid w:val="00ED42E6"/>
    <w:rsid w:val="00ED702E"/>
    <w:rsid w:val="00ED78D7"/>
    <w:rsid w:val="00EE05A2"/>
    <w:rsid w:val="00EE0C9F"/>
    <w:rsid w:val="00EE0F8F"/>
    <w:rsid w:val="00EE1180"/>
    <w:rsid w:val="00EE1188"/>
    <w:rsid w:val="00EE1518"/>
    <w:rsid w:val="00EE1BDE"/>
    <w:rsid w:val="00EE1D94"/>
    <w:rsid w:val="00EE1EBB"/>
    <w:rsid w:val="00EE1F68"/>
    <w:rsid w:val="00EE35DD"/>
    <w:rsid w:val="00EE4570"/>
    <w:rsid w:val="00EE482F"/>
    <w:rsid w:val="00EE4901"/>
    <w:rsid w:val="00EE4A0B"/>
    <w:rsid w:val="00EE4F64"/>
    <w:rsid w:val="00EE5DC4"/>
    <w:rsid w:val="00EE5F8E"/>
    <w:rsid w:val="00EE64D7"/>
    <w:rsid w:val="00EE68C0"/>
    <w:rsid w:val="00EE69BE"/>
    <w:rsid w:val="00EE6EC1"/>
    <w:rsid w:val="00EE6EEF"/>
    <w:rsid w:val="00EE6FB0"/>
    <w:rsid w:val="00EE782D"/>
    <w:rsid w:val="00EF0480"/>
    <w:rsid w:val="00EF07FE"/>
    <w:rsid w:val="00EF09F3"/>
    <w:rsid w:val="00EF0C0B"/>
    <w:rsid w:val="00EF1125"/>
    <w:rsid w:val="00EF1BB9"/>
    <w:rsid w:val="00EF1C21"/>
    <w:rsid w:val="00EF295F"/>
    <w:rsid w:val="00EF39FD"/>
    <w:rsid w:val="00EF42DB"/>
    <w:rsid w:val="00EF430E"/>
    <w:rsid w:val="00EF4718"/>
    <w:rsid w:val="00EF4D34"/>
    <w:rsid w:val="00EF5933"/>
    <w:rsid w:val="00EF5D70"/>
    <w:rsid w:val="00EF70F6"/>
    <w:rsid w:val="00EF725F"/>
    <w:rsid w:val="00EF793B"/>
    <w:rsid w:val="00EF7B51"/>
    <w:rsid w:val="00EF7F64"/>
    <w:rsid w:val="00F013F2"/>
    <w:rsid w:val="00F01A35"/>
    <w:rsid w:val="00F01D18"/>
    <w:rsid w:val="00F01D4C"/>
    <w:rsid w:val="00F02C9B"/>
    <w:rsid w:val="00F04577"/>
    <w:rsid w:val="00F045DD"/>
    <w:rsid w:val="00F0466F"/>
    <w:rsid w:val="00F0590E"/>
    <w:rsid w:val="00F059AC"/>
    <w:rsid w:val="00F06182"/>
    <w:rsid w:val="00F06E69"/>
    <w:rsid w:val="00F1071E"/>
    <w:rsid w:val="00F11314"/>
    <w:rsid w:val="00F114B2"/>
    <w:rsid w:val="00F11657"/>
    <w:rsid w:val="00F11800"/>
    <w:rsid w:val="00F11C5B"/>
    <w:rsid w:val="00F122BA"/>
    <w:rsid w:val="00F1270F"/>
    <w:rsid w:val="00F12850"/>
    <w:rsid w:val="00F14064"/>
    <w:rsid w:val="00F14C4F"/>
    <w:rsid w:val="00F153D5"/>
    <w:rsid w:val="00F1543E"/>
    <w:rsid w:val="00F17169"/>
    <w:rsid w:val="00F17985"/>
    <w:rsid w:val="00F20072"/>
    <w:rsid w:val="00F2075B"/>
    <w:rsid w:val="00F20F65"/>
    <w:rsid w:val="00F21019"/>
    <w:rsid w:val="00F21E9A"/>
    <w:rsid w:val="00F226C3"/>
    <w:rsid w:val="00F23960"/>
    <w:rsid w:val="00F23AA5"/>
    <w:rsid w:val="00F23AEE"/>
    <w:rsid w:val="00F24B3C"/>
    <w:rsid w:val="00F24EEB"/>
    <w:rsid w:val="00F260CA"/>
    <w:rsid w:val="00F27E9C"/>
    <w:rsid w:val="00F30335"/>
    <w:rsid w:val="00F30711"/>
    <w:rsid w:val="00F30E99"/>
    <w:rsid w:val="00F313AA"/>
    <w:rsid w:val="00F318FA"/>
    <w:rsid w:val="00F31994"/>
    <w:rsid w:val="00F31A28"/>
    <w:rsid w:val="00F31BB4"/>
    <w:rsid w:val="00F31CA9"/>
    <w:rsid w:val="00F31DA7"/>
    <w:rsid w:val="00F31E5B"/>
    <w:rsid w:val="00F3271A"/>
    <w:rsid w:val="00F33C5C"/>
    <w:rsid w:val="00F34744"/>
    <w:rsid w:val="00F35607"/>
    <w:rsid w:val="00F366AD"/>
    <w:rsid w:val="00F36C5E"/>
    <w:rsid w:val="00F36CF8"/>
    <w:rsid w:val="00F37E62"/>
    <w:rsid w:val="00F37FD0"/>
    <w:rsid w:val="00F40C45"/>
    <w:rsid w:val="00F40F85"/>
    <w:rsid w:val="00F41269"/>
    <w:rsid w:val="00F41C71"/>
    <w:rsid w:val="00F4290C"/>
    <w:rsid w:val="00F42E45"/>
    <w:rsid w:val="00F43315"/>
    <w:rsid w:val="00F4356D"/>
    <w:rsid w:val="00F4370F"/>
    <w:rsid w:val="00F43A05"/>
    <w:rsid w:val="00F43DA0"/>
    <w:rsid w:val="00F43EBB"/>
    <w:rsid w:val="00F442E3"/>
    <w:rsid w:val="00F44826"/>
    <w:rsid w:val="00F44EA8"/>
    <w:rsid w:val="00F454AA"/>
    <w:rsid w:val="00F456DB"/>
    <w:rsid w:val="00F471FC"/>
    <w:rsid w:val="00F472E6"/>
    <w:rsid w:val="00F476CC"/>
    <w:rsid w:val="00F47C21"/>
    <w:rsid w:val="00F47CC8"/>
    <w:rsid w:val="00F506D5"/>
    <w:rsid w:val="00F52220"/>
    <w:rsid w:val="00F52835"/>
    <w:rsid w:val="00F52BCC"/>
    <w:rsid w:val="00F534FD"/>
    <w:rsid w:val="00F537EA"/>
    <w:rsid w:val="00F54023"/>
    <w:rsid w:val="00F544B0"/>
    <w:rsid w:val="00F547F5"/>
    <w:rsid w:val="00F54A43"/>
    <w:rsid w:val="00F551B4"/>
    <w:rsid w:val="00F55864"/>
    <w:rsid w:val="00F55F09"/>
    <w:rsid w:val="00F603AA"/>
    <w:rsid w:val="00F608DF"/>
    <w:rsid w:val="00F60B58"/>
    <w:rsid w:val="00F6177F"/>
    <w:rsid w:val="00F62199"/>
    <w:rsid w:val="00F628EC"/>
    <w:rsid w:val="00F62ACF"/>
    <w:rsid w:val="00F62D51"/>
    <w:rsid w:val="00F63525"/>
    <w:rsid w:val="00F64E38"/>
    <w:rsid w:val="00F667A3"/>
    <w:rsid w:val="00F66B79"/>
    <w:rsid w:val="00F67678"/>
    <w:rsid w:val="00F7184E"/>
    <w:rsid w:val="00F72635"/>
    <w:rsid w:val="00F75095"/>
    <w:rsid w:val="00F76422"/>
    <w:rsid w:val="00F76530"/>
    <w:rsid w:val="00F76885"/>
    <w:rsid w:val="00F76C4B"/>
    <w:rsid w:val="00F804B1"/>
    <w:rsid w:val="00F80AA2"/>
    <w:rsid w:val="00F811DB"/>
    <w:rsid w:val="00F81444"/>
    <w:rsid w:val="00F81525"/>
    <w:rsid w:val="00F81E37"/>
    <w:rsid w:val="00F849A7"/>
    <w:rsid w:val="00F84E03"/>
    <w:rsid w:val="00F8511A"/>
    <w:rsid w:val="00F871AE"/>
    <w:rsid w:val="00F90C06"/>
    <w:rsid w:val="00F91589"/>
    <w:rsid w:val="00F91B05"/>
    <w:rsid w:val="00F92D0A"/>
    <w:rsid w:val="00F93312"/>
    <w:rsid w:val="00F97983"/>
    <w:rsid w:val="00FA0574"/>
    <w:rsid w:val="00FA0787"/>
    <w:rsid w:val="00FA0A68"/>
    <w:rsid w:val="00FA0DF6"/>
    <w:rsid w:val="00FA12E8"/>
    <w:rsid w:val="00FA14B1"/>
    <w:rsid w:val="00FA16E1"/>
    <w:rsid w:val="00FA21E0"/>
    <w:rsid w:val="00FA2D9F"/>
    <w:rsid w:val="00FA335A"/>
    <w:rsid w:val="00FA3441"/>
    <w:rsid w:val="00FA3822"/>
    <w:rsid w:val="00FA3B70"/>
    <w:rsid w:val="00FA3B85"/>
    <w:rsid w:val="00FA3E73"/>
    <w:rsid w:val="00FA485A"/>
    <w:rsid w:val="00FA490D"/>
    <w:rsid w:val="00FA5264"/>
    <w:rsid w:val="00FA5310"/>
    <w:rsid w:val="00FA61F1"/>
    <w:rsid w:val="00FA6C58"/>
    <w:rsid w:val="00FA6E3A"/>
    <w:rsid w:val="00FB044A"/>
    <w:rsid w:val="00FB0D58"/>
    <w:rsid w:val="00FB282B"/>
    <w:rsid w:val="00FB6730"/>
    <w:rsid w:val="00FB7043"/>
    <w:rsid w:val="00FB7282"/>
    <w:rsid w:val="00FB7B14"/>
    <w:rsid w:val="00FC23C2"/>
    <w:rsid w:val="00FC2B27"/>
    <w:rsid w:val="00FC395B"/>
    <w:rsid w:val="00FC3B99"/>
    <w:rsid w:val="00FC3C55"/>
    <w:rsid w:val="00FC3C6C"/>
    <w:rsid w:val="00FC4BCF"/>
    <w:rsid w:val="00FC4F44"/>
    <w:rsid w:val="00FC52D5"/>
    <w:rsid w:val="00FC551A"/>
    <w:rsid w:val="00FC58DB"/>
    <w:rsid w:val="00FC64E6"/>
    <w:rsid w:val="00FC668A"/>
    <w:rsid w:val="00FC6A68"/>
    <w:rsid w:val="00FC72FC"/>
    <w:rsid w:val="00FC72FE"/>
    <w:rsid w:val="00FD0679"/>
    <w:rsid w:val="00FD11A8"/>
    <w:rsid w:val="00FD158E"/>
    <w:rsid w:val="00FD1FA5"/>
    <w:rsid w:val="00FD232E"/>
    <w:rsid w:val="00FD309A"/>
    <w:rsid w:val="00FD3306"/>
    <w:rsid w:val="00FD34A1"/>
    <w:rsid w:val="00FD3C66"/>
    <w:rsid w:val="00FD4F46"/>
    <w:rsid w:val="00FD6EF8"/>
    <w:rsid w:val="00FE0311"/>
    <w:rsid w:val="00FE0725"/>
    <w:rsid w:val="00FE0CDC"/>
    <w:rsid w:val="00FE0D8C"/>
    <w:rsid w:val="00FE152B"/>
    <w:rsid w:val="00FE232B"/>
    <w:rsid w:val="00FE33FB"/>
    <w:rsid w:val="00FE3DF7"/>
    <w:rsid w:val="00FE502A"/>
    <w:rsid w:val="00FE5A38"/>
    <w:rsid w:val="00FE5C55"/>
    <w:rsid w:val="00FE60D1"/>
    <w:rsid w:val="00FE66D8"/>
    <w:rsid w:val="00FE68EA"/>
    <w:rsid w:val="00FE72CA"/>
    <w:rsid w:val="00FE7C9B"/>
    <w:rsid w:val="00FF10E1"/>
    <w:rsid w:val="00FF1527"/>
    <w:rsid w:val="00FF1675"/>
    <w:rsid w:val="00FF1C74"/>
    <w:rsid w:val="00FF26C8"/>
    <w:rsid w:val="00FF2D34"/>
    <w:rsid w:val="00FF31B0"/>
    <w:rsid w:val="00FF4994"/>
    <w:rsid w:val="00FF4D6C"/>
    <w:rsid w:val="00FF6527"/>
    <w:rsid w:val="00FF7974"/>
    <w:rsid w:val="00FF7D2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1e0fdf,#112be9"/>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234DA"/>
    <w:pPr>
      <w:spacing w:after="0" w:line="360" w:lineRule="auto"/>
      <w:jc w:val="both"/>
    </w:pPr>
    <w:rPr>
      <w:rFonts w:ascii="Times New Roman" w:hAnsi="Times New Roman"/>
      <w:sz w:val="26"/>
    </w:rPr>
  </w:style>
  <w:style w:type="paragraph" w:styleId="Heading1">
    <w:name w:val="heading 1"/>
    <w:basedOn w:val="Normal"/>
    <w:next w:val="Normal"/>
    <w:link w:val="Heading1Char"/>
    <w:uiPriority w:val="9"/>
    <w:qFormat/>
    <w:rsid w:val="00697E46"/>
    <w:pPr>
      <w:keepNext/>
      <w:keepLines/>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C63EE9"/>
    <w:pPr>
      <w:keepNext/>
      <w:keepLines/>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C63EE9"/>
    <w:pPr>
      <w:keepNext/>
      <w:keepLines/>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9C2D34"/>
    <w:pPr>
      <w:keepNext/>
      <w:keepLines/>
      <w:jc w:val="center"/>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97E46"/>
    <w:rPr>
      <w:rFonts w:ascii="Times New Roman" w:eastAsiaTheme="majorEastAsia" w:hAnsi="Times New Roman" w:cstheme="majorBidi"/>
      <w:b/>
      <w:sz w:val="26"/>
      <w:szCs w:val="32"/>
    </w:rPr>
  </w:style>
  <w:style w:type="character" w:customStyle="1" w:styleId="Heading2Char">
    <w:name w:val="Heading 2 Char"/>
    <w:basedOn w:val="DefaultParagraphFont"/>
    <w:link w:val="Heading2"/>
    <w:uiPriority w:val="9"/>
    <w:rsid w:val="00C63EE9"/>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C63EE9"/>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9C2D34"/>
    <w:rPr>
      <w:rFonts w:ascii="Times New Roman" w:eastAsiaTheme="majorEastAsia" w:hAnsi="Times New Roman" w:cstheme="majorBidi"/>
      <w:b/>
      <w:i/>
      <w:iCs/>
      <w:sz w:val="26"/>
    </w:rPr>
  </w:style>
  <w:style w:type="paragraph" w:styleId="ListParagraph">
    <w:name w:val="List Paragraph"/>
    <w:basedOn w:val="Normal"/>
    <w:link w:val="ListParagraphChar"/>
    <w:uiPriority w:val="34"/>
    <w:qFormat/>
    <w:rsid w:val="000516D0"/>
    <w:pPr>
      <w:ind w:left="720"/>
      <w:contextualSpacing/>
    </w:pPr>
  </w:style>
  <w:style w:type="paragraph" w:styleId="Header">
    <w:name w:val="header"/>
    <w:basedOn w:val="Normal"/>
    <w:link w:val="HeaderChar"/>
    <w:uiPriority w:val="99"/>
    <w:unhideWhenUsed/>
    <w:rsid w:val="00981D7E"/>
    <w:pPr>
      <w:tabs>
        <w:tab w:val="center" w:pos="4680"/>
        <w:tab w:val="right" w:pos="9360"/>
      </w:tabs>
      <w:spacing w:line="240" w:lineRule="auto"/>
    </w:pPr>
  </w:style>
  <w:style w:type="character" w:customStyle="1" w:styleId="HeaderChar">
    <w:name w:val="Header Char"/>
    <w:basedOn w:val="DefaultParagraphFont"/>
    <w:link w:val="Header"/>
    <w:uiPriority w:val="99"/>
    <w:rsid w:val="00981D7E"/>
  </w:style>
  <w:style w:type="paragraph" w:styleId="Footer">
    <w:name w:val="footer"/>
    <w:basedOn w:val="Normal"/>
    <w:link w:val="FooterChar"/>
    <w:uiPriority w:val="99"/>
    <w:unhideWhenUsed/>
    <w:rsid w:val="00981D7E"/>
    <w:pPr>
      <w:tabs>
        <w:tab w:val="center" w:pos="4680"/>
        <w:tab w:val="right" w:pos="9360"/>
      </w:tabs>
      <w:spacing w:line="240" w:lineRule="auto"/>
    </w:pPr>
  </w:style>
  <w:style w:type="character" w:customStyle="1" w:styleId="FooterChar">
    <w:name w:val="Footer Char"/>
    <w:basedOn w:val="DefaultParagraphFont"/>
    <w:link w:val="Footer"/>
    <w:uiPriority w:val="99"/>
    <w:rsid w:val="00981D7E"/>
  </w:style>
  <w:style w:type="table" w:styleId="TableGrid">
    <w:name w:val="Table Grid"/>
    <w:basedOn w:val="TableNormal"/>
    <w:uiPriority w:val="39"/>
    <w:rsid w:val="004007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CB5CD8"/>
    <w:pPr>
      <w:spacing w:before="24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5D5059"/>
    <w:pPr>
      <w:tabs>
        <w:tab w:val="right" w:leader="dot" w:pos="8827"/>
      </w:tabs>
      <w:spacing w:after="100"/>
      <w:jc w:val="center"/>
    </w:pPr>
    <w:rPr>
      <w:b/>
      <w:sz w:val="32"/>
      <w:szCs w:val="32"/>
    </w:rPr>
  </w:style>
  <w:style w:type="paragraph" w:styleId="TOC2">
    <w:name w:val="toc 2"/>
    <w:basedOn w:val="Normal"/>
    <w:next w:val="Normal"/>
    <w:autoRedefine/>
    <w:uiPriority w:val="39"/>
    <w:unhideWhenUsed/>
    <w:rsid w:val="00CB5CD8"/>
    <w:pPr>
      <w:spacing w:after="100"/>
      <w:ind w:left="220"/>
    </w:pPr>
  </w:style>
  <w:style w:type="character" w:styleId="Hyperlink">
    <w:name w:val="Hyperlink"/>
    <w:basedOn w:val="DefaultParagraphFont"/>
    <w:uiPriority w:val="99"/>
    <w:unhideWhenUsed/>
    <w:rsid w:val="00CB5CD8"/>
    <w:rPr>
      <w:color w:val="0563C1" w:themeColor="hyperlink"/>
      <w:u w:val="single"/>
    </w:rPr>
  </w:style>
  <w:style w:type="paragraph" w:styleId="TableofFigures">
    <w:name w:val="table of figures"/>
    <w:basedOn w:val="Normal"/>
    <w:next w:val="Normal"/>
    <w:uiPriority w:val="99"/>
    <w:unhideWhenUsed/>
    <w:rsid w:val="00C508F5"/>
  </w:style>
  <w:style w:type="paragraph" w:styleId="TOC9">
    <w:name w:val="toc 9"/>
    <w:basedOn w:val="Normal"/>
    <w:next w:val="Normal"/>
    <w:autoRedefine/>
    <w:uiPriority w:val="39"/>
    <w:unhideWhenUsed/>
    <w:rsid w:val="005A4A1A"/>
    <w:pPr>
      <w:spacing w:after="100"/>
      <w:ind w:left="1760"/>
    </w:pPr>
  </w:style>
  <w:style w:type="paragraph" w:styleId="TOC3">
    <w:name w:val="toc 3"/>
    <w:basedOn w:val="Normal"/>
    <w:next w:val="Normal"/>
    <w:autoRedefine/>
    <w:uiPriority w:val="39"/>
    <w:unhideWhenUsed/>
    <w:rsid w:val="001B4966"/>
    <w:pPr>
      <w:spacing w:after="100"/>
      <w:ind w:left="440"/>
    </w:pPr>
  </w:style>
  <w:style w:type="paragraph" w:customStyle="1" w:styleId="Bangbieu">
    <w:name w:val="Bang bieu"/>
    <w:basedOn w:val="Normal"/>
    <w:link w:val="BangbieuChar"/>
    <w:qFormat/>
    <w:rsid w:val="002B3777"/>
    <w:rPr>
      <w:b/>
      <w:i/>
    </w:rPr>
  </w:style>
  <w:style w:type="character" w:customStyle="1" w:styleId="BangbieuChar">
    <w:name w:val="Bang bieu Char"/>
    <w:basedOn w:val="DefaultParagraphFont"/>
    <w:link w:val="Bangbieu"/>
    <w:rsid w:val="002B3777"/>
    <w:rPr>
      <w:rFonts w:ascii="Times New Roman" w:hAnsi="Times New Roman"/>
      <w:b/>
      <w:i/>
      <w:sz w:val="26"/>
    </w:rPr>
  </w:style>
  <w:style w:type="paragraph" w:customStyle="1" w:styleId="Hinhanh">
    <w:name w:val="Hinh anh"/>
    <w:basedOn w:val="Normal"/>
    <w:link w:val="HinhanhChar"/>
    <w:qFormat/>
    <w:rsid w:val="002B3777"/>
    <w:pPr>
      <w:jc w:val="center"/>
    </w:pPr>
    <w:rPr>
      <w:b/>
      <w:i/>
    </w:rPr>
  </w:style>
  <w:style w:type="character" w:customStyle="1" w:styleId="HinhanhChar">
    <w:name w:val="Hinh anh Char"/>
    <w:basedOn w:val="DefaultParagraphFont"/>
    <w:link w:val="Hinhanh"/>
    <w:rsid w:val="002B3777"/>
    <w:rPr>
      <w:rFonts w:ascii="Times New Roman" w:hAnsi="Times New Roman"/>
      <w:b/>
      <w:i/>
      <w:sz w:val="26"/>
    </w:rPr>
  </w:style>
  <w:style w:type="paragraph" w:styleId="NoSpacing">
    <w:name w:val="No Spacing"/>
    <w:link w:val="NoSpacingChar"/>
    <w:uiPriority w:val="1"/>
    <w:qFormat/>
    <w:rsid w:val="00300BE0"/>
    <w:pPr>
      <w:spacing w:after="0" w:line="240" w:lineRule="auto"/>
    </w:pPr>
    <w:rPr>
      <w:rFonts w:asciiTheme="majorHAnsi" w:eastAsiaTheme="minorEastAsia" w:hAnsiTheme="majorHAnsi"/>
      <w:sz w:val="26"/>
      <w:lang w:val="vi-VN" w:eastAsia="vi-VN"/>
    </w:rPr>
  </w:style>
  <w:style w:type="character" w:customStyle="1" w:styleId="NoSpacingChar">
    <w:name w:val="No Spacing Char"/>
    <w:basedOn w:val="DefaultParagraphFont"/>
    <w:link w:val="NoSpacing"/>
    <w:uiPriority w:val="1"/>
    <w:rsid w:val="00300BE0"/>
    <w:rPr>
      <w:rFonts w:asciiTheme="majorHAnsi" w:eastAsiaTheme="minorEastAsia" w:hAnsiTheme="majorHAnsi"/>
      <w:sz w:val="26"/>
      <w:lang w:val="vi-VN" w:eastAsia="vi-VN"/>
    </w:rPr>
  </w:style>
  <w:style w:type="paragraph" w:styleId="NormalWeb">
    <w:name w:val="Normal (Web)"/>
    <w:basedOn w:val="Normal"/>
    <w:uiPriority w:val="99"/>
    <w:unhideWhenUsed/>
    <w:rsid w:val="003C66D1"/>
    <w:rPr>
      <w:rFonts w:cs="Times New Roman"/>
      <w:sz w:val="24"/>
      <w:szCs w:val="24"/>
    </w:rPr>
  </w:style>
  <w:style w:type="character" w:customStyle="1" w:styleId="ListParagraphChar">
    <w:name w:val="List Paragraph Char"/>
    <w:link w:val="ListParagraph"/>
    <w:uiPriority w:val="34"/>
    <w:rsid w:val="00C61AA3"/>
    <w:rPr>
      <w:rFonts w:ascii="Times New Roman" w:hAnsi="Times New Roman"/>
      <w:sz w:val="26"/>
    </w:rPr>
  </w:style>
  <w:style w:type="paragraph" w:styleId="BalloonText">
    <w:name w:val="Balloon Text"/>
    <w:basedOn w:val="Normal"/>
    <w:link w:val="BalloonTextChar"/>
    <w:uiPriority w:val="99"/>
    <w:semiHidden/>
    <w:unhideWhenUsed/>
    <w:rsid w:val="00C460B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460B3"/>
    <w:rPr>
      <w:rFonts w:ascii="Tahoma" w:hAnsi="Tahoma" w:cs="Tahoma"/>
      <w:sz w:val="16"/>
      <w:szCs w:val="16"/>
    </w:rPr>
  </w:style>
  <w:style w:type="character" w:styleId="Strong">
    <w:name w:val="Strong"/>
    <w:basedOn w:val="DefaultParagraphFont"/>
    <w:uiPriority w:val="22"/>
    <w:qFormat/>
    <w:rsid w:val="0029613D"/>
    <w:rPr>
      <w:b/>
      <w:bCs/>
    </w:rPr>
  </w:style>
  <w:style w:type="character" w:customStyle="1" w:styleId="com">
    <w:name w:val="com"/>
    <w:basedOn w:val="DefaultParagraphFont"/>
    <w:rsid w:val="0010277C"/>
  </w:style>
  <w:style w:type="character" w:customStyle="1" w:styleId="pln">
    <w:name w:val="pln"/>
    <w:basedOn w:val="DefaultParagraphFont"/>
    <w:rsid w:val="0010277C"/>
  </w:style>
  <w:style w:type="character" w:customStyle="1" w:styleId="str">
    <w:name w:val="str"/>
    <w:basedOn w:val="DefaultParagraphFont"/>
    <w:rsid w:val="0010277C"/>
  </w:style>
  <w:style w:type="character" w:customStyle="1" w:styleId="kwd">
    <w:name w:val="kwd"/>
    <w:basedOn w:val="DefaultParagraphFont"/>
    <w:rsid w:val="0010277C"/>
  </w:style>
  <w:style w:type="character" w:customStyle="1" w:styleId="pun">
    <w:name w:val="pun"/>
    <w:basedOn w:val="DefaultParagraphFont"/>
    <w:rsid w:val="0010277C"/>
  </w:style>
  <w:style w:type="character" w:customStyle="1" w:styleId="lit">
    <w:name w:val="lit"/>
    <w:basedOn w:val="DefaultParagraphFont"/>
    <w:rsid w:val="0010277C"/>
  </w:style>
  <w:style w:type="character" w:customStyle="1" w:styleId="typ">
    <w:name w:val="typ"/>
    <w:basedOn w:val="DefaultParagraphFont"/>
    <w:rsid w:val="0010277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234DA"/>
    <w:pPr>
      <w:spacing w:after="0" w:line="360" w:lineRule="auto"/>
      <w:jc w:val="both"/>
    </w:pPr>
    <w:rPr>
      <w:rFonts w:ascii="Times New Roman" w:hAnsi="Times New Roman"/>
      <w:sz w:val="26"/>
    </w:rPr>
  </w:style>
  <w:style w:type="paragraph" w:styleId="Heading1">
    <w:name w:val="heading 1"/>
    <w:basedOn w:val="Normal"/>
    <w:next w:val="Normal"/>
    <w:link w:val="Heading1Char"/>
    <w:uiPriority w:val="9"/>
    <w:qFormat/>
    <w:rsid w:val="00697E46"/>
    <w:pPr>
      <w:keepNext/>
      <w:keepLines/>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C63EE9"/>
    <w:pPr>
      <w:keepNext/>
      <w:keepLines/>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C63EE9"/>
    <w:pPr>
      <w:keepNext/>
      <w:keepLines/>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9C2D34"/>
    <w:pPr>
      <w:keepNext/>
      <w:keepLines/>
      <w:jc w:val="center"/>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97E46"/>
    <w:rPr>
      <w:rFonts w:ascii="Times New Roman" w:eastAsiaTheme="majorEastAsia" w:hAnsi="Times New Roman" w:cstheme="majorBidi"/>
      <w:b/>
      <w:sz w:val="26"/>
      <w:szCs w:val="32"/>
    </w:rPr>
  </w:style>
  <w:style w:type="character" w:customStyle="1" w:styleId="Heading2Char">
    <w:name w:val="Heading 2 Char"/>
    <w:basedOn w:val="DefaultParagraphFont"/>
    <w:link w:val="Heading2"/>
    <w:uiPriority w:val="9"/>
    <w:rsid w:val="00C63EE9"/>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C63EE9"/>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9C2D34"/>
    <w:rPr>
      <w:rFonts w:ascii="Times New Roman" w:eastAsiaTheme="majorEastAsia" w:hAnsi="Times New Roman" w:cstheme="majorBidi"/>
      <w:b/>
      <w:i/>
      <w:iCs/>
      <w:sz w:val="26"/>
    </w:rPr>
  </w:style>
  <w:style w:type="paragraph" w:styleId="ListParagraph">
    <w:name w:val="List Paragraph"/>
    <w:basedOn w:val="Normal"/>
    <w:link w:val="ListParagraphChar"/>
    <w:uiPriority w:val="34"/>
    <w:qFormat/>
    <w:rsid w:val="000516D0"/>
    <w:pPr>
      <w:ind w:left="720"/>
      <w:contextualSpacing/>
    </w:pPr>
  </w:style>
  <w:style w:type="paragraph" w:styleId="Header">
    <w:name w:val="header"/>
    <w:basedOn w:val="Normal"/>
    <w:link w:val="HeaderChar"/>
    <w:uiPriority w:val="99"/>
    <w:unhideWhenUsed/>
    <w:rsid w:val="00981D7E"/>
    <w:pPr>
      <w:tabs>
        <w:tab w:val="center" w:pos="4680"/>
        <w:tab w:val="right" w:pos="9360"/>
      </w:tabs>
      <w:spacing w:line="240" w:lineRule="auto"/>
    </w:pPr>
  </w:style>
  <w:style w:type="character" w:customStyle="1" w:styleId="HeaderChar">
    <w:name w:val="Header Char"/>
    <w:basedOn w:val="DefaultParagraphFont"/>
    <w:link w:val="Header"/>
    <w:uiPriority w:val="99"/>
    <w:rsid w:val="00981D7E"/>
  </w:style>
  <w:style w:type="paragraph" w:styleId="Footer">
    <w:name w:val="footer"/>
    <w:basedOn w:val="Normal"/>
    <w:link w:val="FooterChar"/>
    <w:uiPriority w:val="99"/>
    <w:unhideWhenUsed/>
    <w:rsid w:val="00981D7E"/>
    <w:pPr>
      <w:tabs>
        <w:tab w:val="center" w:pos="4680"/>
        <w:tab w:val="right" w:pos="9360"/>
      </w:tabs>
      <w:spacing w:line="240" w:lineRule="auto"/>
    </w:pPr>
  </w:style>
  <w:style w:type="character" w:customStyle="1" w:styleId="FooterChar">
    <w:name w:val="Footer Char"/>
    <w:basedOn w:val="DefaultParagraphFont"/>
    <w:link w:val="Footer"/>
    <w:uiPriority w:val="99"/>
    <w:rsid w:val="00981D7E"/>
  </w:style>
  <w:style w:type="table" w:styleId="TableGrid">
    <w:name w:val="Table Grid"/>
    <w:basedOn w:val="TableNormal"/>
    <w:uiPriority w:val="39"/>
    <w:rsid w:val="004007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CB5CD8"/>
    <w:pPr>
      <w:spacing w:before="24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5D5059"/>
    <w:pPr>
      <w:tabs>
        <w:tab w:val="right" w:leader="dot" w:pos="8827"/>
      </w:tabs>
      <w:spacing w:after="100"/>
      <w:jc w:val="center"/>
    </w:pPr>
    <w:rPr>
      <w:b/>
      <w:sz w:val="32"/>
      <w:szCs w:val="32"/>
    </w:rPr>
  </w:style>
  <w:style w:type="paragraph" w:styleId="TOC2">
    <w:name w:val="toc 2"/>
    <w:basedOn w:val="Normal"/>
    <w:next w:val="Normal"/>
    <w:autoRedefine/>
    <w:uiPriority w:val="39"/>
    <w:unhideWhenUsed/>
    <w:rsid w:val="00CB5CD8"/>
    <w:pPr>
      <w:spacing w:after="100"/>
      <w:ind w:left="220"/>
    </w:pPr>
  </w:style>
  <w:style w:type="character" w:styleId="Hyperlink">
    <w:name w:val="Hyperlink"/>
    <w:basedOn w:val="DefaultParagraphFont"/>
    <w:uiPriority w:val="99"/>
    <w:unhideWhenUsed/>
    <w:rsid w:val="00CB5CD8"/>
    <w:rPr>
      <w:color w:val="0563C1" w:themeColor="hyperlink"/>
      <w:u w:val="single"/>
    </w:rPr>
  </w:style>
  <w:style w:type="paragraph" w:styleId="TableofFigures">
    <w:name w:val="table of figures"/>
    <w:basedOn w:val="Normal"/>
    <w:next w:val="Normal"/>
    <w:uiPriority w:val="99"/>
    <w:unhideWhenUsed/>
    <w:rsid w:val="00C508F5"/>
  </w:style>
  <w:style w:type="paragraph" w:styleId="TOC9">
    <w:name w:val="toc 9"/>
    <w:basedOn w:val="Normal"/>
    <w:next w:val="Normal"/>
    <w:autoRedefine/>
    <w:uiPriority w:val="39"/>
    <w:unhideWhenUsed/>
    <w:rsid w:val="005A4A1A"/>
    <w:pPr>
      <w:spacing w:after="100"/>
      <w:ind w:left="1760"/>
    </w:pPr>
  </w:style>
  <w:style w:type="paragraph" w:styleId="TOC3">
    <w:name w:val="toc 3"/>
    <w:basedOn w:val="Normal"/>
    <w:next w:val="Normal"/>
    <w:autoRedefine/>
    <w:uiPriority w:val="39"/>
    <w:unhideWhenUsed/>
    <w:rsid w:val="001B4966"/>
    <w:pPr>
      <w:spacing w:after="100"/>
      <w:ind w:left="440"/>
    </w:pPr>
  </w:style>
  <w:style w:type="paragraph" w:customStyle="1" w:styleId="Bangbieu">
    <w:name w:val="Bang bieu"/>
    <w:basedOn w:val="Normal"/>
    <w:link w:val="BangbieuChar"/>
    <w:qFormat/>
    <w:rsid w:val="002B3777"/>
    <w:rPr>
      <w:b/>
      <w:i/>
    </w:rPr>
  </w:style>
  <w:style w:type="character" w:customStyle="1" w:styleId="BangbieuChar">
    <w:name w:val="Bang bieu Char"/>
    <w:basedOn w:val="DefaultParagraphFont"/>
    <w:link w:val="Bangbieu"/>
    <w:rsid w:val="002B3777"/>
    <w:rPr>
      <w:rFonts w:ascii="Times New Roman" w:hAnsi="Times New Roman"/>
      <w:b/>
      <w:i/>
      <w:sz w:val="26"/>
    </w:rPr>
  </w:style>
  <w:style w:type="paragraph" w:customStyle="1" w:styleId="Hinhanh">
    <w:name w:val="Hinh anh"/>
    <w:basedOn w:val="Normal"/>
    <w:link w:val="HinhanhChar"/>
    <w:qFormat/>
    <w:rsid w:val="002B3777"/>
    <w:pPr>
      <w:jc w:val="center"/>
    </w:pPr>
    <w:rPr>
      <w:b/>
      <w:i/>
    </w:rPr>
  </w:style>
  <w:style w:type="character" w:customStyle="1" w:styleId="HinhanhChar">
    <w:name w:val="Hinh anh Char"/>
    <w:basedOn w:val="DefaultParagraphFont"/>
    <w:link w:val="Hinhanh"/>
    <w:rsid w:val="002B3777"/>
    <w:rPr>
      <w:rFonts w:ascii="Times New Roman" w:hAnsi="Times New Roman"/>
      <w:b/>
      <w:i/>
      <w:sz w:val="26"/>
    </w:rPr>
  </w:style>
  <w:style w:type="paragraph" w:styleId="NoSpacing">
    <w:name w:val="No Spacing"/>
    <w:link w:val="NoSpacingChar"/>
    <w:uiPriority w:val="1"/>
    <w:qFormat/>
    <w:rsid w:val="00300BE0"/>
    <w:pPr>
      <w:spacing w:after="0" w:line="240" w:lineRule="auto"/>
    </w:pPr>
    <w:rPr>
      <w:rFonts w:asciiTheme="majorHAnsi" w:eastAsiaTheme="minorEastAsia" w:hAnsiTheme="majorHAnsi"/>
      <w:sz w:val="26"/>
      <w:lang w:val="vi-VN" w:eastAsia="vi-VN"/>
    </w:rPr>
  </w:style>
  <w:style w:type="character" w:customStyle="1" w:styleId="NoSpacingChar">
    <w:name w:val="No Spacing Char"/>
    <w:basedOn w:val="DefaultParagraphFont"/>
    <w:link w:val="NoSpacing"/>
    <w:uiPriority w:val="1"/>
    <w:rsid w:val="00300BE0"/>
    <w:rPr>
      <w:rFonts w:asciiTheme="majorHAnsi" w:eastAsiaTheme="minorEastAsia" w:hAnsiTheme="majorHAnsi"/>
      <w:sz w:val="26"/>
      <w:lang w:val="vi-VN" w:eastAsia="vi-VN"/>
    </w:rPr>
  </w:style>
  <w:style w:type="paragraph" w:styleId="NormalWeb">
    <w:name w:val="Normal (Web)"/>
    <w:basedOn w:val="Normal"/>
    <w:uiPriority w:val="99"/>
    <w:unhideWhenUsed/>
    <w:rsid w:val="003C66D1"/>
    <w:rPr>
      <w:rFonts w:cs="Times New Roman"/>
      <w:sz w:val="24"/>
      <w:szCs w:val="24"/>
    </w:rPr>
  </w:style>
  <w:style w:type="character" w:customStyle="1" w:styleId="ListParagraphChar">
    <w:name w:val="List Paragraph Char"/>
    <w:link w:val="ListParagraph"/>
    <w:uiPriority w:val="34"/>
    <w:rsid w:val="00C61AA3"/>
    <w:rPr>
      <w:rFonts w:ascii="Times New Roman" w:hAnsi="Times New Roman"/>
      <w:sz w:val="26"/>
    </w:rPr>
  </w:style>
  <w:style w:type="paragraph" w:styleId="BalloonText">
    <w:name w:val="Balloon Text"/>
    <w:basedOn w:val="Normal"/>
    <w:link w:val="BalloonTextChar"/>
    <w:uiPriority w:val="99"/>
    <w:semiHidden/>
    <w:unhideWhenUsed/>
    <w:rsid w:val="00C460B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460B3"/>
    <w:rPr>
      <w:rFonts w:ascii="Tahoma" w:hAnsi="Tahoma" w:cs="Tahoma"/>
      <w:sz w:val="16"/>
      <w:szCs w:val="16"/>
    </w:rPr>
  </w:style>
  <w:style w:type="character" w:styleId="Strong">
    <w:name w:val="Strong"/>
    <w:basedOn w:val="DefaultParagraphFont"/>
    <w:uiPriority w:val="22"/>
    <w:qFormat/>
    <w:rsid w:val="0029613D"/>
    <w:rPr>
      <w:b/>
      <w:bCs/>
    </w:rPr>
  </w:style>
  <w:style w:type="character" w:customStyle="1" w:styleId="com">
    <w:name w:val="com"/>
    <w:basedOn w:val="DefaultParagraphFont"/>
    <w:rsid w:val="0010277C"/>
  </w:style>
  <w:style w:type="character" w:customStyle="1" w:styleId="pln">
    <w:name w:val="pln"/>
    <w:basedOn w:val="DefaultParagraphFont"/>
    <w:rsid w:val="0010277C"/>
  </w:style>
  <w:style w:type="character" w:customStyle="1" w:styleId="str">
    <w:name w:val="str"/>
    <w:basedOn w:val="DefaultParagraphFont"/>
    <w:rsid w:val="0010277C"/>
  </w:style>
  <w:style w:type="character" w:customStyle="1" w:styleId="kwd">
    <w:name w:val="kwd"/>
    <w:basedOn w:val="DefaultParagraphFont"/>
    <w:rsid w:val="0010277C"/>
  </w:style>
  <w:style w:type="character" w:customStyle="1" w:styleId="pun">
    <w:name w:val="pun"/>
    <w:basedOn w:val="DefaultParagraphFont"/>
    <w:rsid w:val="0010277C"/>
  </w:style>
  <w:style w:type="character" w:customStyle="1" w:styleId="lit">
    <w:name w:val="lit"/>
    <w:basedOn w:val="DefaultParagraphFont"/>
    <w:rsid w:val="0010277C"/>
  </w:style>
  <w:style w:type="character" w:customStyle="1" w:styleId="typ">
    <w:name w:val="typ"/>
    <w:basedOn w:val="DefaultParagraphFont"/>
    <w:rsid w:val="0010277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05354">
      <w:bodyDiv w:val="1"/>
      <w:marLeft w:val="0"/>
      <w:marRight w:val="0"/>
      <w:marTop w:val="0"/>
      <w:marBottom w:val="0"/>
      <w:divBdr>
        <w:top w:val="none" w:sz="0" w:space="0" w:color="auto"/>
        <w:left w:val="none" w:sz="0" w:space="0" w:color="auto"/>
        <w:bottom w:val="none" w:sz="0" w:space="0" w:color="auto"/>
        <w:right w:val="none" w:sz="0" w:space="0" w:color="auto"/>
      </w:divBdr>
    </w:div>
    <w:div w:id="71633435">
      <w:bodyDiv w:val="1"/>
      <w:marLeft w:val="0"/>
      <w:marRight w:val="0"/>
      <w:marTop w:val="0"/>
      <w:marBottom w:val="0"/>
      <w:divBdr>
        <w:top w:val="none" w:sz="0" w:space="0" w:color="auto"/>
        <w:left w:val="none" w:sz="0" w:space="0" w:color="auto"/>
        <w:bottom w:val="none" w:sz="0" w:space="0" w:color="auto"/>
        <w:right w:val="none" w:sz="0" w:space="0" w:color="auto"/>
      </w:divBdr>
    </w:div>
    <w:div w:id="133571763">
      <w:bodyDiv w:val="1"/>
      <w:marLeft w:val="0"/>
      <w:marRight w:val="0"/>
      <w:marTop w:val="0"/>
      <w:marBottom w:val="0"/>
      <w:divBdr>
        <w:top w:val="none" w:sz="0" w:space="0" w:color="auto"/>
        <w:left w:val="none" w:sz="0" w:space="0" w:color="auto"/>
        <w:bottom w:val="none" w:sz="0" w:space="0" w:color="auto"/>
        <w:right w:val="none" w:sz="0" w:space="0" w:color="auto"/>
      </w:divBdr>
    </w:div>
    <w:div w:id="138959349">
      <w:bodyDiv w:val="1"/>
      <w:marLeft w:val="0"/>
      <w:marRight w:val="0"/>
      <w:marTop w:val="0"/>
      <w:marBottom w:val="0"/>
      <w:divBdr>
        <w:top w:val="none" w:sz="0" w:space="0" w:color="auto"/>
        <w:left w:val="none" w:sz="0" w:space="0" w:color="auto"/>
        <w:bottom w:val="none" w:sz="0" w:space="0" w:color="auto"/>
        <w:right w:val="none" w:sz="0" w:space="0" w:color="auto"/>
      </w:divBdr>
    </w:div>
    <w:div w:id="157768085">
      <w:bodyDiv w:val="1"/>
      <w:marLeft w:val="0"/>
      <w:marRight w:val="0"/>
      <w:marTop w:val="0"/>
      <w:marBottom w:val="0"/>
      <w:divBdr>
        <w:top w:val="none" w:sz="0" w:space="0" w:color="auto"/>
        <w:left w:val="none" w:sz="0" w:space="0" w:color="auto"/>
        <w:bottom w:val="none" w:sz="0" w:space="0" w:color="auto"/>
        <w:right w:val="none" w:sz="0" w:space="0" w:color="auto"/>
      </w:divBdr>
    </w:div>
    <w:div w:id="268661444">
      <w:bodyDiv w:val="1"/>
      <w:marLeft w:val="0"/>
      <w:marRight w:val="0"/>
      <w:marTop w:val="0"/>
      <w:marBottom w:val="0"/>
      <w:divBdr>
        <w:top w:val="none" w:sz="0" w:space="0" w:color="auto"/>
        <w:left w:val="none" w:sz="0" w:space="0" w:color="auto"/>
        <w:bottom w:val="none" w:sz="0" w:space="0" w:color="auto"/>
        <w:right w:val="none" w:sz="0" w:space="0" w:color="auto"/>
      </w:divBdr>
    </w:div>
    <w:div w:id="311981543">
      <w:bodyDiv w:val="1"/>
      <w:marLeft w:val="0"/>
      <w:marRight w:val="0"/>
      <w:marTop w:val="0"/>
      <w:marBottom w:val="0"/>
      <w:divBdr>
        <w:top w:val="none" w:sz="0" w:space="0" w:color="auto"/>
        <w:left w:val="none" w:sz="0" w:space="0" w:color="auto"/>
        <w:bottom w:val="none" w:sz="0" w:space="0" w:color="auto"/>
        <w:right w:val="none" w:sz="0" w:space="0" w:color="auto"/>
      </w:divBdr>
    </w:div>
    <w:div w:id="401222111">
      <w:bodyDiv w:val="1"/>
      <w:marLeft w:val="0"/>
      <w:marRight w:val="0"/>
      <w:marTop w:val="0"/>
      <w:marBottom w:val="0"/>
      <w:divBdr>
        <w:top w:val="none" w:sz="0" w:space="0" w:color="auto"/>
        <w:left w:val="none" w:sz="0" w:space="0" w:color="auto"/>
        <w:bottom w:val="none" w:sz="0" w:space="0" w:color="auto"/>
        <w:right w:val="none" w:sz="0" w:space="0" w:color="auto"/>
      </w:divBdr>
    </w:div>
    <w:div w:id="495196539">
      <w:bodyDiv w:val="1"/>
      <w:marLeft w:val="0"/>
      <w:marRight w:val="0"/>
      <w:marTop w:val="0"/>
      <w:marBottom w:val="0"/>
      <w:divBdr>
        <w:top w:val="none" w:sz="0" w:space="0" w:color="auto"/>
        <w:left w:val="none" w:sz="0" w:space="0" w:color="auto"/>
        <w:bottom w:val="none" w:sz="0" w:space="0" w:color="auto"/>
        <w:right w:val="none" w:sz="0" w:space="0" w:color="auto"/>
      </w:divBdr>
    </w:div>
    <w:div w:id="539363437">
      <w:bodyDiv w:val="1"/>
      <w:marLeft w:val="0"/>
      <w:marRight w:val="0"/>
      <w:marTop w:val="0"/>
      <w:marBottom w:val="0"/>
      <w:divBdr>
        <w:top w:val="none" w:sz="0" w:space="0" w:color="auto"/>
        <w:left w:val="none" w:sz="0" w:space="0" w:color="auto"/>
        <w:bottom w:val="none" w:sz="0" w:space="0" w:color="auto"/>
        <w:right w:val="none" w:sz="0" w:space="0" w:color="auto"/>
      </w:divBdr>
    </w:div>
    <w:div w:id="725760687">
      <w:bodyDiv w:val="1"/>
      <w:marLeft w:val="0"/>
      <w:marRight w:val="0"/>
      <w:marTop w:val="0"/>
      <w:marBottom w:val="0"/>
      <w:divBdr>
        <w:top w:val="none" w:sz="0" w:space="0" w:color="auto"/>
        <w:left w:val="none" w:sz="0" w:space="0" w:color="auto"/>
        <w:bottom w:val="none" w:sz="0" w:space="0" w:color="auto"/>
        <w:right w:val="none" w:sz="0" w:space="0" w:color="auto"/>
      </w:divBdr>
    </w:div>
    <w:div w:id="1102186999">
      <w:bodyDiv w:val="1"/>
      <w:marLeft w:val="0"/>
      <w:marRight w:val="0"/>
      <w:marTop w:val="0"/>
      <w:marBottom w:val="0"/>
      <w:divBdr>
        <w:top w:val="none" w:sz="0" w:space="0" w:color="auto"/>
        <w:left w:val="none" w:sz="0" w:space="0" w:color="auto"/>
        <w:bottom w:val="none" w:sz="0" w:space="0" w:color="auto"/>
        <w:right w:val="none" w:sz="0" w:space="0" w:color="auto"/>
      </w:divBdr>
    </w:div>
    <w:div w:id="1122455134">
      <w:bodyDiv w:val="1"/>
      <w:marLeft w:val="0"/>
      <w:marRight w:val="0"/>
      <w:marTop w:val="0"/>
      <w:marBottom w:val="0"/>
      <w:divBdr>
        <w:top w:val="none" w:sz="0" w:space="0" w:color="auto"/>
        <w:left w:val="none" w:sz="0" w:space="0" w:color="auto"/>
        <w:bottom w:val="none" w:sz="0" w:space="0" w:color="auto"/>
        <w:right w:val="none" w:sz="0" w:space="0" w:color="auto"/>
      </w:divBdr>
    </w:div>
    <w:div w:id="1298026785">
      <w:bodyDiv w:val="1"/>
      <w:marLeft w:val="0"/>
      <w:marRight w:val="0"/>
      <w:marTop w:val="0"/>
      <w:marBottom w:val="0"/>
      <w:divBdr>
        <w:top w:val="none" w:sz="0" w:space="0" w:color="auto"/>
        <w:left w:val="none" w:sz="0" w:space="0" w:color="auto"/>
        <w:bottom w:val="none" w:sz="0" w:space="0" w:color="auto"/>
        <w:right w:val="none" w:sz="0" w:space="0" w:color="auto"/>
      </w:divBdr>
    </w:div>
    <w:div w:id="1403065182">
      <w:bodyDiv w:val="1"/>
      <w:marLeft w:val="0"/>
      <w:marRight w:val="0"/>
      <w:marTop w:val="0"/>
      <w:marBottom w:val="0"/>
      <w:divBdr>
        <w:top w:val="none" w:sz="0" w:space="0" w:color="auto"/>
        <w:left w:val="none" w:sz="0" w:space="0" w:color="auto"/>
        <w:bottom w:val="none" w:sz="0" w:space="0" w:color="auto"/>
        <w:right w:val="none" w:sz="0" w:space="0" w:color="auto"/>
      </w:divBdr>
    </w:div>
    <w:div w:id="1422338802">
      <w:bodyDiv w:val="1"/>
      <w:marLeft w:val="0"/>
      <w:marRight w:val="0"/>
      <w:marTop w:val="0"/>
      <w:marBottom w:val="0"/>
      <w:divBdr>
        <w:top w:val="none" w:sz="0" w:space="0" w:color="auto"/>
        <w:left w:val="none" w:sz="0" w:space="0" w:color="auto"/>
        <w:bottom w:val="none" w:sz="0" w:space="0" w:color="auto"/>
        <w:right w:val="none" w:sz="0" w:space="0" w:color="auto"/>
      </w:divBdr>
    </w:div>
    <w:div w:id="1497988059">
      <w:bodyDiv w:val="1"/>
      <w:marLeft w:val="0"/>
      <w:marRight w:val="0"/>
      <w:marTop w:val="0"/>
      <w:marBottom w:val="0"/>
      <w:divBdr>
        <w:top w:val="none" w:sz="0" w:space="0" w:color="auto"/>
        <w:left w:val="none" w:sz="0" w:space="0" w:color="auto"/>
        <w:bottom w:val="none" w:sz="0" w:space="0" w:color="auto"/>
        <w:right w:val="none" w:sz="0" w:space="0" w:color="auto"/>
      </w:divBdr>
    </w:div>
    <w:div w:id="1539194547">
      <w:bodyDiv w:val="1"/>
      <w:marLeft w:val="0"/>
      <w:marRight w:val="0"/>
      <w:marTop w:val="0"/>
      <w:marBottom w:val="0"/>
      <w:divBdr>
        <w:top w:val="none" w:sz="0" w:space="0" w:color="auto"/>
        <w:left w:val="none" w:sz="0" w:space="0" w:color="auto"/>
        <w:bottom w:val="none" w:sz="0" w:space="0" w:color="auto"/>
        <w:right w:val="none" w:sz="0" w:space="0" w:color="auto"/>
      </w:divBdr>
    </w:div>
    <w:div w:id="1735006496">
      <w:bodyDiv w:val="1"/>
      <w:marLeft w:val="0"/>
      <w:marRight w:val="0"/>
      <w:marTop w:val="0"/>
      <w:marBottom w:val="0"/>
      <w:divBdr>
        <w:top w:val="none" w:sz="0" w:space="0" w:color="auto"/>
        <w:left w:val="none" w:sz="0" w:space="0" w:color="auto"/>
        <w:bottom w:val="none" w:sz="0" w:space="0" w:color="auto"/>
        <w:right w:val="none" w:sz="0" w:space="0" w:color="auto"/>
      </w:divBdr>
    </w:div>
    <w:div w:id="1810127468">
      <w:bodyDiv w:val="1"/>
      <w:marLeft w:val="0"/>
      <w:marRight w:val="0"/>
      <w:marTop w:val="0"/>
      <w:marBottom w:val="0"/>
      <w:divBdr>
        <w:top w:val="none" w:sz="0" w:space="0" w:color="auto"/>
        <w:left w:val="none" w:sz="0" w:space="0" w:color="auto"/>
        <w:bottom w:val="none" w:sz="0" w:space="0" w:color="auto"/>
        <w:right w:val="none" w:sz="0" w:space="0" w:color="auto"/>
      </w:divBdr>
    </w:div>
    <w:div w:id="1833061895">
      <w:bodyDiv w:val="1"/>
      <w:marLeft w:val="0"/>
      <w:marRight w:val="0"/>
      <w:marTop w:val="0"/>
      <w:marBottom w:val="0"/>
      <w:divBdr>
        <w:top w:val="none" w:sz="0" w:space="0" w:color="auto"/>
        <w:left w:val="none" w:sz="0" w:space="0" w:color="auto"/>
        <w:bottom w:val="none" w:sz="0" w:space="0" w:color="auto"/>
        <w:right w:val="none" w:sz="0" w:space="0" w:color="auto"/>
      </w:divBdr>
    </w:div>
    <w:div w:id="1844933988">
      <w:bodyDiv w:val="1"/>
      <w:marLeft w:val="0"/>
      <w:marRight w:val="0"/>
      <w:marTop w:val="0"/>
      <w:marBottom w:val="0"/>
      <w:divBdr>
        <w:top w:val="none" w:sz="0" w:space="0" w:color="auto"/>
        <w:left w:val="none" w:sz="0" w:space="0" w:color="auto"/>
        <w:bottom w:val="none" w:sz="0" w:space="0" w:color="auto"/>
        <w:right w:val="none" w:sz="0" w:space="0" w:color="auto"/>
      </w:divBdr>
    </w:div>
    <w:div w:id="1952668265">
      <w:bodyDiv w:val="1"/>
      <w:marLeft w:val="0"/>
      <w:marRight w:val="0"/>
      <w:marTop w:val="0"/>
      <w:marBottom w:val="0"/>
      <w:divBdr>
        <w:top w:val="none" w:sz="0" w:space="0" w:color="auto"/>
        <w:left w:val="none" w:sz="0" w:space="0" w:color="auto"/>
        <w:bottom w:val="none" w:sz="0" w:space="0" w:color="auto"/>
        <w:right w:val="none" w:sz="0" w:space="0" w:color="auto"/>
      </w:divBdr>
    </w:div>
    <w:div w:id="1983075968">
      <w:bodyDiv w:val="1"/>
      <w:marLeft w:val="0"/>
      <w:marRight w:val="0"/>
      <w:marTop w:val="0"/>
      <w:marBottom w:val="0"/>
      <w:divBdr>
        <w:top w:val="none" w:sz="0" w:space="0" w:color="auto"/>
        <w:left w:val="none" w:sz="0" w:space="0" w:color="auto"/>
        <w:bottom w:val="none" w:sz="0" w:space="0" w:color="auto"/>
        <w:right w:val="none" w:sz="0" w:space="0" w:color="auto"/>
      </w:divBdr>
    </w:div>
    <w:div w:id="2000693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9.png"/><Relationship Id="rId26" Type="http://schemas.openxmlformats.org/officeDocument/2006/relationships/image" Target="media/image15.jpeg"/><Relationship Id="rId39" Type="http://schemas.openxmlformats.org/officeDocument/2006/relationships/image" Target="media/image25.png"/><Relationship Id="rId21" Type="http://schemas.openxmlformats.org/officeDocument/2006/relationships/oleObject" Target="embeddings/oleObject2.bin"/><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39.jpeg"/><Relationship Id="rId63" Type="http://schemas.openxmlformats.org/officeDocument/2006/relationships/image" Target="media/image45.png"/><Relationship Id="rId68" Type="http://schemas.openxmlformats.org/officeDocument/2006/relationships/oleObject" Target="embeddings/oleObject5.bin"/><Relationship Id="rId76" Type="http://schemas.microsoft.com/office/2007/relationships/hdphoto" Target="media/hdphoto3.wdp"/><Relationship Id="rId7" Type="http://schemas.openxmlformats.org/officeDocument/2006/relationships/footnotes" Target="footnotes.xml"/><Relationship Id="rId71"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7.jpeg"/><Relationship Id="rId11" Type="http://schemas.openxmlformats.org/officeDocument/2006/relationships/image" Target="media/image3.jpeg"/><Relationship Id="rId24" Type="http://schemas.openxmlformats.org/officeDocument/2006/relationships/image" Target="media/image14.jpe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0.png"/><Relationship Id="rId53" Type="http://schemas.openxmlformats.org/officeDocument/2006/relationships/oleObject" Target="embeddings/oleObject3.bin"/><Relationship Id="rId58" Type="http://schemas.openxmlformats.org/officeDocument/2006/relationships/image" Target="media/image41.emf"/><Relationship Id="rId66" Type="http://schemas.openxmlformats.org/officeDocument/2006/relationships/image" Target="media/image47.png"/><Relationship Id="rId74" Type="http://schemas.openxmlformats.org/officeDocument/2006/relationships/image" Target="media/image54.png"/><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3.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19.png"/><Relationship Id="rId44" Type="http://schemas.openxmlformats.org/officeDocument/2006/relationships/image" Target="media/image29.png"/><Relationship Id="rId52" Type="http://schemas.openxmlformats.org/officeDocument/2006/relationships/image" Target="media/image37.emf"/><Relationship Id="rId60" Type="http://schemas.openxmlformats.org/officeDocument/2006/relationships/image" Target="media/image42.png"/><Relationship Id="rId65" Type="http://schemas.openxmlformats.org/officeDocument/2006/relationships/hyperlink" Target="http://k2.arduino.vn/img/2016/07/19/0/2729_882450-1468919559-0-irremote.zip" TargetMode="External"/><Relationship Id="rId73" Type="http://schemas.openxmlformats.org/officeDocument/2006/relationships/image" Target="media/image53.png"/><Relationship Id="rId78" Type="http://schemas.openxmlformats.org/officeDocument/2006/relationships/hyperlink" Target="https://arduinoinfo.wikispaces.com/DHT11-Humidity-TempSensor" TargetMode="External"/><Relationship Id="rId8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image" Target="media/image12.png"/><Relationship Id="rId27" Type="http://schemas.microsoft.com/office/2007/relationships/hdphoto" Target="media/hdphoto2.wdp"/><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hyperlink" Target="https://www.mediafire.com/folder/jgvqlaf00x2qd/Wintel" TargetMode="External"/><Relationship Id="rId48" Type="http://schemas.openxmlformats.org/officeDocument/2006/relationships/image" Target="media/image33.png"/><Relationship Id="rId56" Type="http://schemas.openxmlformats.org/officeDocument/2006/relationships/image" Target="media/image40.png"/><Relationship Id="rId64" Type="http://schemas.openxmlformats.org/officeDocument/2006/relationships/image" Target="media/image46.png"/><Relationship Id="rId69" Type="http://schemas.openxmlformats.org/officeDocument/2006/relationships/image" Target="media/image49.jpeg"/><Relationship Id="rId77" Type="http://schemas.openxmlformats.org/officeDocument/2006/relationships/image" Target="media/image56.png"/><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image" Target="media/image52.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microsoft.com/office/2007/relationships/hdphoto" Target="media/hdphoto1.wdp"/><Relationship Id="rId33" Type="http://schemas.openxmlformats.org/officeDocument/2006/relationships/hyperlink" Target="http://wudt.codeplex.com/" TargetMode="External"/><Relationship Id="rId38" Type="http://schemas.openxmlformats.org/officeDocument/2006/relationships/hyperlink" Target="https://www.microsoft.com/en-us/software-download/windows10" TargetMode="External"/><Relationship Id="rId46" Type="http://schemas.openxmlformats.org/officeDocument/2006/relationships/image" Target="media/image31.png"/><Relationship Id="rId59" Type="http://schemas.openxmlformats.org/officeDocument/2006/relationships/oleObject" Target="embeddings/oleObject4.bin"/><Relationship Id="rId67" Type="http://schemas.openxmlformats.org/officeDocument/2006/relationships/image" Target="media/image48.emf"/><Relationship Id="rId20" Type="http://schemas.openxmlformats.org/officeDocument/2006/relationships/image" Target="media/image11.emf"/><Relationship Id="rId41" Type="http://schemas.openxmlformats.org/officeDocument/2006/relationships/image" Target="media/image27.png"/><Relationship Id="rId54" Type="http://schemas.openxmlformats.org/officeDocument/2006/relationships/image" Target="media/image38.jpeg"/><Relationship Id="rId62" Type="http://schemas.openxmlformats.org/officeDocument/2006/relationships/image" Target="media/image44.png"/><Relationship Id="rId70" Type="http://schemas.openxmlformats.org/officeDocument/2006/relationships/image" Target="media/image50.png"/><Relationship Id="rId75"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3.png"/><Relationship Id="rId28" Type="http://schemas.openxmlformats.org/officeDocument/2006/relationships/image" Target="media/image16.jpeg"/><Relationship Id="rId36" Type="http://schemas.openxmlformats.org/officeDocument/2006/relationships/image" Target="media/image23.png"/><Relationship Id="rId49" Type="http://schemas.openxmlformats.org/officeDocument/2006/relationships/image" Target="media/image34.png"/><Relationship Id="rId57" Type="http://schemas.openxmlformats.org/officeDocument/2006/relationships/hyperlink" Target="https://github.com/sui77/rc-switch"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64D755-1082-40E0-BFE8-83C672D47C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1</Pages>
  <Words>10515</Words>
  <Characters>59940</Characters>
  <Application>Microsoft Office Word</Application>
  <DocSecurity>0</DocSecurity>
  <Lines>499</Lines>
  <Paragraphs>140</Paragraphs>
  <ScaleCrop>false</ScaleCrop>
  <HeadingPairs>
    <vt:vector size="2" baseType="variant">
      <vt:variant>
        <vt:lpstr>Title</vt:lpstr>
      </vt:variant>
      <vt:variant>
        <vt:i4>1</vt:i4>
      </vt:variant>
    </vt:vector>
  </HeadingPairs>
  <TitlesOfParts>
    <vt:vector size="1" baseType="lpstr">
      <vt:lpstr>Báo cáo đề tài nghiên cứu khoa học cấp trường năm 2015</vt:lpstr>
    </vt:vector>
  </TitlesOfParts>
  <Company>home</Company>
  <LinksUpToDate>false</LinksUpToDate>
  <CharactersWithSpaces>703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đề tài nghiên cứu khoa học cấp trường năm 2015</dc:title>
  <dc:creator>Ta Quoc Viet - CEE</dc:creator>
  <cp:lastModifiedBy>ismail - [2010]</cp:lastModifiedBy>
  <cp:revision>2</cp:revision>
  <cp:lastPrinted>2015-11-18T04:00:00Z</cp:lastPrinted>
  <dcterms:created xsi:type="dcterms:W3CDTF">2021-03-18T10:01:00Z</dcterms:created>
  <dcterms:modified xsi:type="dcterms:W3CDTF">2021-03-18T10:01:00Z</dcterms:modified>
</cp:coreProperties>
</file>